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01574A" w14:textId="77777777" w:rsidR="00713E38" w:rsidRDefault="00713E38" w:rsidP="00713E38">
      <w:pPr>
        <w:pStyle w:val="CRCoverPage"/>
        <w:tabs>
          <w:tab w:val="right" w:pos="9639"/>
        </w:tabs>
        <w:spacing w:after="0"/>
        <w:rPr>
          <w:b/>
          <w:i/>
          <w:noProof/>
          <w:sz w:val="28"/>
        </w:rPr>
      </w:pPr>
      <w:bookmarkStart w:id="0" w:name="_Toc20387888"/>
      <w:bookmarkStart w:id="1" w:name="_Toc29375967"/>
      <w:r w:rsidRPr="00800E83">
        <w:rPr>
          <w:b/>
          <w:bCs/>
          <w:noProof/>
          <w:sz w:val="24"/>
        </w:rPr>
        <w:t>3GPP TSG-RAN WG2 Meeting #10</w:t>
      </w:r>
      <w:r>
        <w:rPr>
          <w:b/>
          <w:bCs/>
          <w:noProof/>
          <w:sz w:val="24"/>
        </w:rPr>
        <w:t>9-e</w:t>
      </w:r>
      <w:r>
        <w:rPr>
          <w:b/>
          <w:i/>
          <w:noProof/>
          <w:sz w:val="28"/>
        </w:rPr>
        <w:tab/>
        <w:t>DRAFT_</w:t>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02013</w:t>
      </w:r>
    </w:p>
    <w:p w14:paraId="7D7E9A68" w14:textId="77777777" w:rsidR="00713E38" w:rsidRPr="001C568A" w:rsidRDefault="00713E38" w:rsidP="00713E38">
      <w:pPr>
        <w:pStyle w:val="CRCoverPage"/>
        <w:outlineLvl w:val="0"/>
        <w:rPr>
          <w:b/>
          <w:noProof/>
          <w:sz w:val="24"/>
          <w:lang w:val="en-US"/>
        </w:rPr>
      </w:pPr>
      <w:r>
        <w:rPr>
          <w:b/>
          <w:noProof/>
          <w:sz w:val="24"/>
        </w:rPr>
        <w:t>Online</w:t>
      </w:r>
      <w:r w:rsidRPr="00800E83">
        <w:rPr>
          <w:b/>
          <w:noProof/>
          <w:sz w:val="24"/>
        </w:rPr>
        <w:t xml:space="preserve">, </w:t>
      </w:r>
      <w:r>
        <w:rPr>
          <w:b/>
          <w:noProof/>
          <w:sz w:val="24"/>
        </w:rPr>
        <w:t>24 February</w:t>
      </w:r>
      <w:r w:rsidRPr="00800E83">
        <w:rPr>
          <w:b/>
          <w:noProof/>
          <w:sz w:val="24"/>
        </w:rPr>
        <w:t xml:space="preserve"> </w:t>
      </w:r>
      <w:r>
        <w:rPr>
          <w:b/>
          <w:noProof/>
          <w:sz w:val="24"/>
        </w:rPr>
        <w:t>–</w:t>
      </w:r>
      <w:r w:rsidRPr="00800E83">
        <w:rPr>
          <w:b/>
          <w:noProof/>
          <w:sz w:val="24"/>
        </w:rPr>
        <w:t xml:space="preserve"> </w:t>
      </w:r>
      <w:r>
        <w:rPr>
          <w:b/>
          <w:noProof/>
          <w:sz w:val="24"/>
        </w:rPr>
        <w:t>6 March</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3E38" w14:paraId="154AC8A5" w14:textId="77777777" w:rsidTr="00556505">
        <w:tc>
          <w:tcPr>
            <w:tcW w:w="9641" w:type="dxa"/>
            <w:gridSpan w:val="9"/>
            <w:tcBorders>
              <w:top w:val="single" w:sz="4" w:space="0" w:color="auto"/>
              <w:left w:val="single" w:sz="4" w:space="0" w:color="auto"/>
              <w:right w:val="single" w:sz="4" w:space="0" w:color="auto"/>
            </w:tcBorders>
          </w:tcPr>
          <w:p w14:paraId="7CF6709A" w14:textId="77777777" w:rsidR="00713E38" w:rsidRDefault="00713E38" w:rsidP="00556505">
            <w:pPr>
              <w:pStyle w:val="CRCoverPage"/>
              <w:spacing w:after="0"/>
              <w:jc w:val="right"/>
              <w:rPr>
                <w:i/>
                <w:noProof/>
              </w:rPr>
            </w:pPr>
            <w:r>
              <w:rPr>
                <w:i/>
                <w:noProof/>
                <w:sz w:val="14"/>
              </w:rPr>
              <w:t>CR-Form-v12.0</w:t>
            </w:r>
          </w:p>
        </w:tc>
      </w:tr>
      <w:tr w:rsidR="00713E38" w14:paraId="2F364E06" w14:textId="77777777" w:rsidTr="00556505">
        <w:tc>
          <w:tcPr>
            <w:tcW w:w="9641" w:type="dxa"/>
            <w:gridSpan w:val="9"/>
            <w:tcBorders>
              <w:left w:val="single" w:sz="4" w:space="0" w:color="auto"/>
              <w:right w:val="single" w:sz="4" w:space="0" w:color="auto"/>
            </w:tcBorders>
          </w:tcPr>
          <w:p w14:paraId="71002FCA" w14:textId="77777777" w:rsidR="00713E38" w:rsidRDefault="00713E38" w:rsidP="00556505">
            <w:pPr>
              <w:pStyle w:val="CRCoverPage"/>
              <w:spacing w:after="0"/>
              <w:jc w:val="center"/>
              <w:rPr>
                <w:noProof/>
              </w:rPr>
            </w:pPr>
            <w:r>
              <w:rPr>
                <w:b/>
                <w:noProof/>
                <w:sz w:val="32"/>
              </w:rPr>
              <w:t>CHANGE REQUEST</w:t>
            </w:r>
          </w:p>
        </w:tc>
      </w:tr>
      <w:tr w:rsidR="00713E38" w14:paraId="500E45CE" w14:textId="77777777" w:rsidTr="00556505">
        <w:tc>
          <w:tcPr>
            <w:tcW w:w="9641" w:type="dxa"/>
            <w:gridSpan w:val="9"/>
            <w:tcBorders>
              <w:left w:val="single" w:sz="4" w:space="0" w:color="auto"/>
              <w:right w:val="single" w:sz="4" w:space="0" w:color="auto"/>
            </w:tcBorders>
          </w:tcPr>
          <w:p w14:paraId="515BF68C" w14:textId="77777777" w:rsidR="00713E38" w:rsidRDefault="00713E38" w:rsidP="00556505">
            <w:pPr>
              <w:pStyle w:val="CRCoverPage"/>
              <w:spacing w:after="0"/>
              <w:rPr>
                <w:noProof/>
                <w:sz w:val="8"/>
                <w:szCs w:val="8"/>
              </w:rPr>
            </w:pPr>
          </w:p>
        </w:tc>
      </w:tr>
      <w:tr w:rsidR="00713E38" w14:paraId="5F6E8DC7" w14:textId="77777777" w:rsidTr="00556505">
        <w:tc>
          <w:tcPr>
            <w:tcW w:w="142" w:type="dxa"/>
            <w:tcBorders>
              <w:left w:val="single" w:sz="4" w:space="0" w:color="auto"/>
            </w:tcBorders>
          </w:tcPr>
          <w:p w14:paraId="4E98CDB8" w14:textId="77777777" w:rsidR="00713E38" w:rsidRDefault="00713E38" w:rsidP="00556505">
            <w:pPr>
              <w:pStyle w:val="CRCoverPage"/>
              <w:spacing w:after="0"/>
              <w:jc w:val="right"/>
              <w:rPr>
                <w:noProof/>
              </w:rPr>
            </w:pPr>
          </w:p>
        </w:tc>
        <w:tc>
          <w:tcPr>
            <w:tcW w:w="1559" w:type="dxa"/>
            <w:shd w:val="pct30" w:color="FFFF00" w:fill="auto"/>
          </w:tcPr>
          <w:p w14:paraId="5718FC89" w14:textId="77777777" w:rsidR="00713E38" w:rsidRPr="00410371" w:rsidRDefault="00713E38" w:rsidP="00556505">
            <w:pPr>
              <w:pStyle w:val="CRCoverPage"/>
              <w:spacing w:after="0"/>
              <w:jc w:val="right"/>
              <w:rPr>
                <w:b/>
                <w:noProof/>
                <w:sz w:val="28"/>
              </w:rPr>
            </w:pPr>
            <w:fldSimple w:instr=" DOCPROPERTY  Spec#  \* MERGEFORMAT ">
              <w:r>
                <w:rPr>
                  <w:b/>
                  <w:noProof/>
                  <w:sz w:val="28"/>
                </w:rPr>
                <w:t>38.300</w:t>
              </w:r>
            </w:fldSimple>
          </w:p>
        </w:tc>
        <w:tc>
          <w:tcPr>
            <w:tcW w:w="709" w:type="dxa"/>
          </w:tcPr>
          <w:p w14:paraId="749CF4CC" w14:textId="77777777" w:rsidR="00713E38" w:rsidRDefault="00713E38" w:rsidP="00556505">
            <w:pPr>
              <w:pStyle w:val="CRCoverPage"/>
              <w:spacing w:after="0"/>
              <w:jc w:val="center"/>
              <w:rPr>
                <w:noProof/>
              </w:rPr>
            </w:pPr>
            <w:r>
              <w:rPr>
                <w:b/>
                <w:noProof/>
                <w:sz w:val="28"/>
              </w:rPr>
              <w:t>CR</w:t>
            </w:r>
          </w:p>
        </w:tc>
        <w:tc>
          <w:tcPr>
            <w:tcW w:w="1276" w:type="dxa"/>
            <w:shd w:val="pct30" w:color="FFFF00" w:fill="auto"/>
          </w:tcPr>
          <w:p w14:paraId="44683EEE" w14:textId="77777777" w:rsidR="00713E38" w:rsidRPr="00410371" w:rsidRDefault="00713E38" w:rsidP="00556505">
            <w:pPr>
              <w:pStyle w:val="CRCoverPage"/>
              <w:spacing w:after="0"/>
              <w:rPr>
                <w:noProof/>
              </w:rPr>
            </w:pPr>
            <w:fldSimple w:instr=" DOCPROPERTY  Cr#  \* MERGEFORMAT ">
              <w:r>
                <w:rPr>
                  <w:b/>
                  <w:noProof/>
                  <w:sz w:val="28"/>
                </w:rPr>
                <w:t>0203</w:t>
              </w:r>
            </w:fldSimple>
          </w:p>
        </w:tc>
        <w:tc>
          <w:tcPr>
            <w:tcW w:w="709" w:type="dxa"/>
          </w:tcPr>
          <w:p w14:paraId="6E42FE02" w14:textId="77777777" w:rsidR="00713E38" w:rsidRDefault="00713E38" w:rsidP="00556505">
            <w:pPr>
              <w:pStyle w:val="CRCoverPage"/>
              <w:tabs>
                <w:tab w:val="right" w:pos="625"/>
              </w:tabs>
              <w:spacing w:after="0"/>
              <w:jc w:val="center"/>
              <w:rPr>
                <w:noProof/>
              </w:rPr>
            </w:pPr>
            <w:r>
              <w:rPr>
                <w:b/>
                <w:bCs/>
                <w:noProof/>
                <w:sz w:val="28"/>
              </w:rPr>
              <w:t>rev</w:t>
            </w:r>
          </w:p>
        </w:tc>
        <w:tc>
          <w:tcPr>
            <w:tcW w:w="992" w:type="dxa"/>
            <w:shd w:val="pct30" w:color="FFFF00" w:fill="auto"/>
          </w:tcPr>
          <w:p w14:paraId="1B1792DB" w14:textId="77777777" w:rsidR="00713E38" w:rsidRPr="00410371" w:rsidRDefault="00713E38" w:rsidP="00556505">
            <w:pPr>
              <w:pStyle w:val="CRCoverPage"/>
              <w:spacing w:after="0"/>
              <w:jc w:val="center"/>
              <w:rPr>
                <w:b/>
                <w:noProof/>
              </w:rPr>
            </w:pPr>
            <w:fldSimple w:instr=" DOCPROPERTY  Revision  \* MERGEFORMAT ">
              <w:r>
                <w:rPr>
                  <w:b/>
                  <w:noProof/>
                  <w:sz w:val="28"/>
                </w:rPr>
                <w:t>-</w:t>
              </w:r>
            </w:fldSimple>
          </w:p>
        </w:tc>
        <w:tc>
          <w:tcPr>
            <w:tcW w:w="2410" w:type="dxa"/>
          </w:tcPr>
          <w:p w14:paraId="7269A669" w14:textId="77777777" w:rsidR="00713E38" w:rsidRDefault="00713E38" w:rsidP="0055650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A21F597" w14:textId="77777777" w:rsidR="00713E38" w:rsidRPr="00324A06" w:rsidRDefault="00713E38" w:rsidP="00556505">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Pr>
                  <w:b/>
                  <w:noProof/>
                  <w:sz w:val="28"/>
                </w:rPr>
                <w:t>16.0.</w:t>
              </w:r>
            </w:fldSimple>
            <w:r>
              <w:rPr>
                <w:b/>
                <w:noProof/>
                <w:sz w:val="28"/>
              </w:rPr>
              <w:t>0</w:t>
            </w:r>
          </w:p>
        </w:tc>
        <w:tc>
          <w:tcPr>
            <w:tcW w:w="143" w:type="dxa"/>
            <w:tcBorders>
              <w:right w:val="single" w:sz="4" w:space="0" w:color="auto"/>
            </w:tcBorders>
          </w:tcPr>
          <w:p w14:paraId="63D78DFA" w14:textId="77777777" w:rsidR="00713E38" w:rsidRDefault="00713E38" w:rsidP="00556505">
            <w:pPr>
              <w:pStyle w:val="CRCoverPage"/>
              <w:spacing w:after="0"/>
              <w:rPr>
                <w:noProof/>
              </w:rPr>
            </w:pPr>
          </w:p>
        </w:tc>
      </w:tr>
      <w:tr w:rsidR="00713E38" w14:paraId="1278278E" w14:textId="77777777" w:rsidTr="00556505">
        <w:tc>
          <w:tcPr>
            <w:tcW w:w="9641" w:type="dxa"/>
            <w:gridSpan w:val="9"/>
            <w:tcBorders>
              <w:left w:val="single" w:sz="4" w:space="0" w:color="auto"/>
              <w:right w:val="single" w:sz="4" w:space="0" w:color="auto"/>
            </w:tcBorders>
          </w:tcPr>
          <w:p w14:paraId="2F4202F4" w14:textId="77777777" w:rsidR="00713E38" w:rsidRDefault="00713E38" w:rsidP="00556505">
            <w:pPr>
              <w:pStyle w:val="CRCoverPage"/>
              <w:spacing w:after="0"/>
              <w:rPr>
                <w:noProof/>
              </w:rPr>
            </w:pPr>
          </w:p>
        </w:tc>
      </w:tr>
      <w:tr w:rsidR="00713E38" w14:paraId="5123F5F7" w14:textId="77777777" w:rsidTr="00556505">
        <w:tc>
          <w:tcPr>
            <w:tcW w:w="9641" w:type="dxa"/>
            <w:gridSpan w:val="9"/>
            <w:tcBorders>
              <w:top w:val="single" w:sz="4" w:space="0" w:color="auto"/>
            </w:tcBorders>
          </w:tcPr>
          <w:p w14:paraId="26922F0E" w14:textId="77777777" w:rsidR="00713E38" w:rsidRPr="00F25D98" w:rsidRDefault="00713E38" w:rsidP="0055650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13E38" w14:paraId="6FBA123E" w14:textId="77777777" w:rsidTr="00556505">
        <w:tc>
          <w:tcPr>
            <w:tcW w:w="9641" w:type="dxa"/>
            <w:gridSpan w:val="9"/>
          </w:tcPr>
          <w:p w14:paraId="6B9FE250" w14:textId="77777777" w:rsidR="00713E38" w:rsidRDefault="00713E38" w:rsidP="00556505">
            <w:pPr>
              <w:pStyle w:val="CRCoverPage"/>
              <w:spacing w:after="0"/>
              <w:rPr>
                <w:noProof/>
                <w:sz w:val="8"/>
                <w:szCs w:val="8"/>
              </w:rPr>
            </w:pPr>
          </w:p>
        </w:tc>
      </w:tr>
    </w:tbl>
    <w:p w14:paraId="505AC60A" w14:textId="77777777" w:rsidR="00713E38" w:rsidRDefault="00713E38" w:rsidP="00713E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3E38" w14:paraId="6ECCC065" w14:textId="77777777" w:rsidTr="00556505">
        <w:tc>
          <w:tcPr>
            <w:tcW w:w="2835" w:type="dxa"/>
          </w:tcPr>
          <w:p w14:paraId="456C4EAA" w14:textId="77777777" w:rsidR="00713E38" w:rsidRDefault="00713E38" w:rsidP="00556505">
            <w:pPr>
              <w:pStyle w:val="CRCoverPage"/>
              <w:tabs>
                <w:tab w:val="right" w:pos="2751"/>
              </w:tabs>
              <w:spacing w:after="0"/>
              <w:rPr>
                <w:b/>
                <w:i/>
                <w:noProof/>
              </w:rPr>
            </w:pPr>
            <w:r>
              <w:rPr>
                <w:b/>
                <w:i/>
                <w:noProof/>
              </w:rPr>
              <w:t>Proposed change affects:</w:t>
            </w:r>
          </w:p>
        </w:tc>
        <w:tc>
          <w:tcPr>
            <w:tcW w:w="1418" w:type="dxa"/>
          </w:tcPr>
          <w:p w14:paraId="6712B236" w14:textId="77777777" w:rsidR="00713E38" w:rsidRDefault="00713E38" w:rsidP="0055650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4BB561" w14:textId="77777777" w:rsidR="00713E38" w:rsidRDefault="00713E38" w:rsidP="00556505">
            <w:pPr>
              <w:pStyle w:val="CRCoverPage"/>
              <w:spacing w:after="0"/>
              <w:jc w:val="center"/>
              <w:rPr>
                <w:b/>
                <w:caps/>
                <w:noProof/>
              </w:rPr>
            </w:pPr>
          </w:p>
        </w:tc>
        <w:tc>
          <w:tcPr>
            <w:tcW w:w="709" w:type="dxa"/>
            <w:tcBorders>
              <w:left w:val="single" w:sz="4" w:space="0" w:color="auto"/>
            </w:tcBorders>
          </w:tcPr>
          <w:p w14:paraId="1A7A3C6E" w14:textId="77777777" w:rsidR="00713E38" w:rsidRDefault="00713E38" w:rsidP="0055650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6D1AE8" w14:textId="77777777" w:rsidR="00713E38" w:rsidRDefault="00713E38" w:rsidP="00556505">
            <w:pPr>
              <w:pStyle w:val="CRCoverPage"/>
              <w:spacing w:after="0"/>
              <w:jc w:val="center"/>
              <w:rPr>
                <w:b/>
                <w:caps/>
                <w:noProof/>
              </w:rPr>
            </w:pPr>
            <w:r>
              <w:rPr>
                <w:b/>
                <w:caps/>
                <w:noProof/>
              </w:rPr>
              <w:t>X</w:t>
            </w:r>
          </w:p>
        </w:tc>
        <w:tc>
          <w:tcPr>
            <w:tcW w:w="2126" w:type="dxa"/>
          </w:tcPr>
          <w:p w14:paraId="1AAE130C" w14:textId="77777777" w:rsidR="00713E38" w:rsidRDefault="00713E38" w:rsidP="0055650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1D61E4" w14:textId="77777777" w:rsidR="00713E38" w:rsidRDefault="00713E38" w:rsidP="00556505">
            <w:pPr>
              <w:pStyle w:val="CRCoverPage"/>
              <w:spacing w:after="0"/>
              <w:jc w:val="center"/>
              <w:rPr>
                <w:b/>
                <w:caps/>
                <w:noProof/>
              </w:rPr>
            </w:pPr>
            <w:r>
              <w:rPr>
                <w:b/>
                <w:caps/>
                <w:noProof/>
              </w:rPr>
              <w:t>x</w:t>
            </w:r>
          </w:p>
        </w:tc>
        <w:tc>
          <w:tcPr>
            <w:tcW w:w="1418" w:type="dxa"/>
            <w:tcBorders>
              <w:left w:val="nil"/>
            </w:tcBorders>
          </w:tcPr>
          <w:p w14:paraId="394139F3" w14:textId="77777777" w:rsidR="00713E38" w:rsidRDefault="00713E38" w:rsidP="0055650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58FC1E" w14:textId="77777777" w:rsidR="00713E38" w:rsidRDefault="00713E38" w:rsidP="00556505">
            <w:pPr>
              <w:pStyle w:val="CRCoverPage"/>
              <w:spacing w:after="0"/>
              <w:jc w:val="center"/>
              <w:rPr>
                <w:b/>
                <w:bCs/>
                <w:caps/>
                <w:noProof/>
              </w:rPr>
            </w:pPr>
          </w:p>
        </w:tc>
      </w:tr>
    </w:tbl>
    <w:p w14:paraId="3FFDD70E" w14:textId="77777777" w:rsidR="00713E38" w:rsidRDefault="00713E38" w:rsidP="00713E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3E38" w14:paraId="371748D2" w14:textId="77777777" w:rsidTr="00556505">
        <w:tc>
          <w:tcPr>
            <w:tcW w:w="9640" w:type="dxa"/>
            <w:gridSpan w:val="11"/>
          </w:tcPr>
          <w:p w14:paraId="08301160" w14:textId="77777777" w:rsidR="00713E38" w:rsidRDefault="00713E38" w:rsidP="00556505">
            <w:pPr>
              <w:pStyle w:val="CRCoverPage"/>
              <w:spacing w:after="0"/>
              <w:rPr>
                <w:noProof/>
                <w:sz w:val="8"/>
                <w:szCs w:val="8"/>
              </w:rPr>
            </w:pPr>
          </w:p>
        </w:tc>
      </w:tr>
      <w:tr w:rsidR="00713E38" w14:paraId="4230BB29" w14:textId="77777777" w:rsidTr="00556505">
        <w:tc>
          <w:tcPr>
            <w:tcW w:w="1843" w:type="dxa"/>
            <w:tcBorders>
              <w:top w:val="single" w:sz="4" w:space="0" w:color="auto"/>
              <w:left w:val="single" w:sz="4" w:space="0" w:color="auto"/>
            </w:tcBorders>
          </w:tcPr>
          <w:p w14:paraId="13517BEE" w14:textId="77777777" w:rsidR="00713E38" w:rsidRDefault="00713E38" w:rsidP="0055650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80C128F" w14:textId="77777777" w:rsidR="00713E38" w:rsidRDefault="00713E38" w:rsidP="00556505">
            <w:pPr>
              <w:pStyle w:val="CRCoverPage"/>
              <w:spacing w:before="20" w:after="20"/>
              <w:ind w:left="100"/>
              <w:rPr>
                <w:noProof/>
              </w:rPr>
            </w:pPr>
            <w:r w:rsidRPr="00A8016C">
              <w:rPr>
                <w:noProof/>
              </w:rPr>
              <w:t>Introduction of  NR Industrial IoT features</w:t>
            </w:r>
          </w:p>
        </w:tc>
      </w:tr>
      <w:tr w:rsidR="00713E38" w14:paraId="427E874F" w14:textId="77777777" w:rsidTr="00556505">
        <w:tc>
          <w:tcPr>
            <w:tcW w:w="1843" w:type="dxa"/>
            <w:tcBorders>
              <w:left w:val="single" w:sz="4" w:space="0" w:color="auto"/>
            </w:tcBorders>
          </w:tcPr>
          <w:p w14:paraId="6288EB1C" w14:textId="77777777" w:rsidR="00713E38" w:rsidRDefault="00713E38" w:rsidP="00556505">
            <w:pPr>
              <w:pStyle w:val="CRCoverPage"/>
              <w:spacing w:after="0"/>
              <w:rPr>
                <w:b/>
                <w:i/>
                <w:noProof/>
                <w:sz w:val="8"/>
                <w:szCs w:val="8"/>
              </w:rPr>
            </w:pPr>
          </w:p>
        </w:tc>
        <w:tc>
          <w:tcPr>
            <w:tcW w:w="7797" w:type="dxa"/>
            <w:gridSpan w:val="10"/>
            <w:tcBorders>
              <w:right w:val="single" w:sz="4" w:space="0" w:color="auto"/>
            </w:tcBorders>
          </w:tcPr>
          <w:p w14:paraId="39B07B7F" w14:textId="77777777" w:rsidR="00713E38" w:rsidRDefault="00713E38" w:rsidP="00556505">
            <w:pPr>
              <w:pStyle w:val="CRCoverPage"/>
              <w:spacing w:before="20" w:after="20"/>
              <w:rPr>
                <w:noProof/>
                <w:sz w:val="8"/>
                <w:szCs w:val="8"/>
              </w:rPr>
            </w:pPr>
          </w:p>
        </w:tc>
      </w:tr>
      <w:tr w:rsidR="00713E38" w14:paraId="1082F654" w14:textId="77777777" w:rsidTr="00556505">
        <w:tc>
          <w:tcPr>
            <w:tcW w:w="1843" w:type="dxa"/>
            <w:tcBorders>
              <w:left w:val="single" w:sz="4" w:space="0" w:color="auto"/>
            </w:tcBorders>
          </w:tcPr>
          <w:p w14:paraId="0B19C92E" w14:textId="77777777" w:rsidR="00713E38" w:rsidRDefault="00713E38" w:rsidP="0055650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479744" w14:textId="77777777" w:rsidR="00713E38" w:rsidRDefault="00713E38" w:rsidP="00556505">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713E38" w14:paraId="72ADE69F" w14:textId="77777777" w:rsidTr="00556505">
        <w:tc>
          <w:tcPr>
            <w:tcW w:w="1843" w:type="dxa"/>
            <w:tcBorders>
              <w:left w:val="single" w:sz="4" w:space="0" w:color="auto"/>
            </w:tcBorders>
          </w:tcPr>
          <w:p w14:paraId="0B30BA47" w14:textId="77777777" w:rsidR="00713E38" w:rsidRDefault="00713E38" w:rsidP="0055650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66ED63" w14:textId="77777777" w:rsidR="00713E38" w:rsidRDefault="00713E38" w:rsidP="00556505">
            <w:pPr>
              <w:pStyle w:val="CRCoverPage"/>
              <w:spacing w:before="20" w:after="20"/>
              <w:ind w:left="100"/>
              <w:rPr>
                <w:noProof/>
              </w:rPr>
            </w:pPr>
            <w:r>
              <w:t>R2</w:t>
            </w:r>
          </w:p>
        </w:tc>
      </w:tr>
      <w:tr w:rsidR="00713E38" w14:paraId="22E1C854" w14:textId="77777777" w:rsidTr="00556505">
        <w:tc>
          <w:tcPr>
            <w:tcW w:w="1843" w:type="dxa"/>
            <w:tcBorders>
              <w:left w:val="single" w:sz="4" w:space="0" w:color="auto"/>
            </w:tcBorders>
          </w:tcPr>
          <w:p w14:paraId="1475650A" w14:textId="77777777" w:rsidR="00713E38" w:rsidRDefault="00713E38" w:rsidP="00556505">
            <w:pPr>
              <w:pStyle w:val="CRCoverPage"/>
              <w:spacing w:after="0"/>
              <w:rPr>
                <w:b/>
                <w:i/>
                <w:noProof/>
                <w:sz w:val="8"/>
                <w:szCs w:val="8"/>
              </w:rPr>
            </w:pPr>
          </w:p>
        </w:tc>
        <w:tc>
          <w:tcPr>
            <w:tcW w:w="7797" w:type="dxa"/>
            <w:gridSpan w:val="10"/>
            <w:tcBorders>
              <w:right w:val="single" w:sz="4" w:space="0" w:color="auto"/>
            </w:tcBorders>
          </w:tcPr>
          <w:p w14:paraId="76B1ED19" w14:textId="77777777" w:rsidR="00713E38" w:rsidRDefault="00713E38" w:rsidP="00556505">
            <w:pPr>
              <w:pStyle w:val="CRCoverPage"/>
              <w:spacing w:before="20" w:after="20"/>
              <w:rPr>
                <w:noProof/>
                <w:sz w:val="8"/>
                <w:szCs w:val="8"/>
              </w:rPr>
            </w:pPr>
          </w:p>
        </w:tc>
      </w:tr>
      <w:tr w:rsidR="00713E38" w14:paraId="47C9E881" w14:textId="77777777" w:rsidTr="00556505">
        <w:tc>
          <w:tcPr>
            <w:tcW w:w="1843" w:type="dxa"/>
            <w:tcBorders>
              <w:left w:val="single" w:sz="4" w:space="0" w:color="auto"/>
            </w:tcBorders>
          </w:tcPr>
          <w:p w14:paraId="4ACEF5E3" w14:textId="77777777" w:rsidR="00713E38" w:rsidRDefault="00713E38" w:rsidP="00556505">
            <w:pPr>
              <w:pStyle w:val="CRCoverPage"/>
              <w:tabs>
                <w:tab w:val="right" w:pos="1759"/>
              </w:tabs>
              <w:spacing w:after="0"/>
              <w:rPr>
                <w:b/>
                <w:i/>
                <w:noProof/>
              </w:rPr>
            </w:pPr>
            <w:r>
              <w:rPr>
                <w:b/>
                <w:i/>
                <w:noProof/>
              </w:rPr>
              <w:t>Work item code:</w:t>
            </w:r>
          </w:p>
        </w:tc>
        <w:tc>
          <w:tcPr>
            <w:tcW w:w="3686" w:type="dxa"/>
            <w:gridSpan w:val="5"/>
            <w:shd w:val="pct30" w:color="FFFF00" w:fill="auto"/>
          </w:tcPr>
          <w:p w14:paraId="00BBE839" w14:textId="77777777" w:rsidR="00713E38" w:rsidRDefault="00713E38" w:rsidP="00556505">
            <w:pPr>
              <w:pStyle w:val="CRCoverPage"/>
              <w:spacing w:before="20" w:after="20"/>
              <w:ind w:left="100"/>
              <w:rPr>
                <w:noProof/>
              </w:rPr>
            </w:pPr>
            <w:fldSimple w:instr=" DOCPROPERTY  RelatedWis  \* MERGEFORMAT ">
              <w:r>
                <w:rPr>
                  <w:noProof/>
                </w:rPr>
                <w:t>NR_IIOT</w:t>
              </w:r>
            </w:fldSimple>
          </w:p>
        </w:tc>
        <w:tc>
          <w:tcPr>
            <w:tcW w:w="567" w:type="dxa"/>
            <w:tcBorders>
              <w:left w:val="nil"/>
            </w:tcBorders>
          </w:tcPr>
          <w:p w14:paraId="43C8959E" w14:textId="77777777" w:rsidR="00713E38" w:rsidRDefault="00713E38" w:rsidP="00556505">
            <w:pPr>
              <w:pStyle w:val="CRCoverPage"/>
              <w:spacing w:before="20" w:after="20"/>
              <w:ind w:right="100"/>
              <w:rPr>
                <w:noProof/>
              </w:rPr>
            </w:pPr>
          </w:p>
        </w:tc>
        <w:tc>
          <w:tcPr>
            <w:tcW w:w="1417" w:type="dxa"/>
            <w:gridSpan w:val="3"/>
            <w:tcBorders>
              <w:left w:val="nil"/>
            </w:tcBorders>
          </w:tcPr>
          <w:p w14:paraId="0120B01C" w14:textId="77777777" w:rsidR="00713E38" w:rsidRDefault="00713E38" w:rsidP="00556505">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5E10DBB7" w14:textId="77777777" w:rsidR="00713E38" w:rsidRDefault="00713E38" w:rsidP="00556505">
            <w:pPr>
              <w:pStyle w:val="CRCoverPage"/>
              <w:spacing w:before="20" w:after="20"/>
              <w:ind w:left="100"/>
              <w:rPr>
                <w:noProof/>
              </w:rPr>
            </w:pPr>
            <w:r>
              <w:t>2020-03</w:t>
            </w:r>
            <w:r>
              <w:fldChar w:fldCharType="begin"/>
            </w:r>
            <w:r>
              <w:instrText xml:space="preserve"> DOCPROPERTY  ResDate  \* MERGEFORMAT </w:instrText>
            </w:r>
            <w:r>
              <w:fldChar w:fldCharType="end"/>
            </w:r>
          </w:p>
        </w:tc>
      </w:tr>
      <w:tr w:rsidR="00713E38" w14:paraId="3153A17B" w14:textId="77777777" w:rsidTr="00556505">
        <w:tc>
          <w:tcPr>
            <w:tcW w:w="1843" w:type="dxa"/>
            <w:tcBorders>
              <w:left w:val="single" w:sz="4" w:space="0" w:color="auto"/>
            </w:tcBorders>
          </w:tcPr>
          <w:p w14:paraId="27E966D2" w14:textId="77777777" w:rsidR="00713E38" w:rsidRDefault="00713E38" w:rsidP="00556505">
            <w:pPr>
              <w:pStyle w:val="CRCoverPage"/>
              <w:spacing w:after="0"/>
              <w:rPr>
                <w:b/>
                <w:i/>
                <w:noProof/>
                <w:sz w:val="8"/>
                <w:szCs w:val="8"/>
              </w:rPr>
            </w:pPr>
          </w:p>
        </w:tc>
        <w:tc>
          <w:tcPr>
            <w:tcW w:w="1986" w:type="dxa"/>
            <w:gridSpan w:val="4"/>
          </w:tcPr>
          <w:p w14:paraId="401A447B" w14:textId="77777777" w:rsidR="00713E38" w:rsidRDefault="00713E38" w:rsidP="00556505">
            <w:pPr>
              <w:pStyle w:val="CRCoverPage"/>
              <w:spacing w:before="20" w:after="20"/>
              <w:rPr>
                <w:noProof/>
                <w:sz w:val="8"/>
                <w:szCs w:val="8"/>
              </w:rPr>
            </w:pPr>
          </w:p>
        </w:tc>
        <w:tc>
          <w:tcPr>
            <w:tcW w:w="2267" w:type="dxa"/>
            <w:gridSpan w:val="2"/>
          </w:tcPr>
          <w:p w14:paraId="4AC1F362" w14:textId="77777777" w:rsidR="00713E38" w:rsidRDefault="00713E38" w:rsidP="00556505">
            <w:pPr>
              <w:pStyle w:val="CRCoverPage"/>
              <w:spacing w:before="20" w:after="20"/>
              <w:rPr>
                <w:noProof/>
                <w:sz w:val="8"/>
                <w:szCs w:val="8"/>
              </w:rPr>
            </w:pPr>
          </w:p>
        </w:tc>
        <w:tc>
          <w:tcPr>
            <w:tcW w:w="1417" w:type="dxa"/>
            <w:gridSpan w:val="3"/>
          </w:tcPr>
          <w:p w14:paraId="0DA2C222" w14:textId="77777777" w:rsidR="00713E38" w:rsidRDefault="00713E38" w:rsidP="00556505">
            <w:pPr>
              <w:pStyle w:val="CRCoverPage"/>
              <w:spacing w:before="20" w:after="20"/>
              <w:rPr>
                <w:noProof/>
                <w:sz w:val="8"/>
                <w:szCs w:val="8"/>
              </w:rPr>
            </w:pPr>
          </w:p>
        </w:tc>
        <w:tc>
          <w:tcPr>
            <w:tcW w:w="2127" w:type="dxa"/>
            <w:tcBorders>
              <w:right w:val="single" w:sz="4" w:space="0" w:color="auto"/>
            </w:tcBorders>
          </w:tcPr>
          <w:p w14:paraId="37FE496D" w14:textId="77777777" w:rsidR="00713E38" w:rsidRDefault="00713E38" w:rsidP="00556505">
            <w:pPr>
              <w:pStyle w:val="CRCoverPage"/>
              <w:spacing w:before="20" w:after="20"/>
              <w:rPr>
                <w:noProof/>
                <w:sz w:val="8"/>
                <w:szCs w:val="8"/>
              </w:rPr>
            </w:pPr>
          </w:p>
        </w:tc>
      </w:tr>
      <w:tr w:rsidR="00713E38" w14:paraId="5A48C01B" w14:textId="77777777" w:rsidTr="00556505">
        <w:trPr>
          <w:cantSplit/>
        </w:trPr>
        <w:tc>
          <w:tcPr>
            <w:tcW w:w="1843" w:type="dxa"/>
            <w:tcBorders>
              <w:left w:val="single" w:sz="4" w:space="0" w:color="auto"/>
            </w:tcBorders>
          </w:tcPr>
          <w:p w14:paraId="7066BF13" w14:textId="77777777" w:rsidR="00713E38" w:rsidRDefault="00713E38" w:rsidP="00556505">
            <w:pPr>
              <w:pStyle w:val="CRCoverPage"/>
              <w:tabs>
                <w:tab w:val="right" w:pos="1759"/>
              </w:tabs>
              <w:spacing w:after="0"/>
              <w:rPr>
                <w:b/>
                <w:i/>
                <w:noProof/>
              </w:rPr>
            </w:pPr>
            <w:r>
              <w:rPr>
                <w:b/>
                <w:i/>
                <w:noProof/>
              </w:rPr>
              <w:t>Category:</w:t>
            </w:r>
          </w:p>
        </w:tc>
        <w:tc>
          <w:tcPr>
            <w:tcW w:w="851" w:type="dxa"/>
            <w:shd w:val="pct30" w:color="FFFF00" w:fill="auto"/>
          </w:tcPr>
          <w:p w14:paraId="30BD427A" w14:textId="77777777" w:rsidR="00713E38" w:rsidRDefault="00713E38" w:rsidP="00556505">
            <w:pPr>
              <w:pStyle w:val="CRCoverPage"/>
              <w:spacing w:before="20" w:after="20"/>
              <w:ind w:left="100" w:right="-609"/>
              <w:rPr>
                <w:b/>
                <w:noProof/>
              </w:rPr>
            </w:pPr>
            <w:fldSimple w:instr=" DOCPROPERTY  Cat  \* MERGEFORMAT ">
              <w:r>
                <w:rPr>
                  <w:b/>
                  <w:noProof/>
                </w:rPr>
                <w:t>B</w:t>
              </w:r>
            </w:fldSimple>
          </w:p>
        </w:tc>
        <w:tc>
          <w:tcPr>
            <w:tcW w:w="3402" w:type="dxa"/>
            <w:gridSpan w:val="5"/>
            <w:tcBorders>
              <w:left w:val="nil"/>
            </w:tcBorders>
          </w:tcPr>
          <w:p w14:paraId="67ABFE7C" w14:textId="77777777" w:rsidR="00713E38" w:rsidRDefault="00713E38" w:rsidP="00556505">
            <w:pPr>
              <w:pStyle w:val="CRCoverPage"/>
              <w:spacing w:before="20" w:after="20"/>
              <w:rPr>
                <w:noProof/>
              </w:rPr>
            </w:pPr>
          </w:p>
        </w:tc>
        <w:tc>
          <w:tcPr>
            <w:tcW w:w="1417" w:type="dxa"/>
            <w:gridSpan w:val="3"/>
            <w:tcBorders>
              <w:left w:val="nil"/>
            </w:tcBorders>
          </w:tcPr>
          <w:p w14:paraId="4C4ED5C7" w14:textId="77777777" w:rsidR="00713E38" w:rsidRDefault="00713E38" w:rsidP="00556505">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076C215E" w14:textId="77777777" w:rsidR="00713E38" w:rsidRDefault="00713E38" w:rsidP="00556505">
            <w:pPr>
              <w:pStyle w:val="CRCoverPage"/>
              <w:spacing w:before="20" w:after="20"/>
              <w:ind w:left="100"/>
              <w:rPr>
                <w:noProof/>
              </w:rPr>
            </w:pPr>
            <w:fldSimple w:instr=" DOCPROPERTY  Release  \* MERGEFORMAT ">
              <w:r>
                <w:rPr>
                  <w:noProof/>
                </w:rPr>
                <w:t>Rel-</w:t>
              </w:r>
            </w:fldSimple>
            <w:r>
              <w:rPr>
                <w:noProof/>
              </w:rPr>
              <w:t>16</w:t>
            </w:r>
          </w:p>
        </w:tc>
      </w:tr>
      <w:tr w:rsidR="00713E38" w14:paraId="6A989A44" w14:textId="77777777" w:rsidTr="00556505">
        <w:tc>
          <w:tcPr>
            <w:tcW w:w="1843" w:type="dxa"/>
            <w:tcBorders>
              <w:left w:val="single" w:sz="4" w:space="0" w:color="auto"/>
              <w:bottom w:val="single" w:sz="4" w:space="0" w:color="auto"/>
            </w:tcBorders>
          </w:tcPr>
          <w:p w14:paraId="33FEA50D" w14:textId="77777777" w:rsidR="00713E38" w:rsidRDefault="00713E38" w:rsidP="00556505">
            <w:pPr>
              <w:pStyle w:val="CRCoverPage"/>
              <w:spacing w:after="0"/>
              <w:rPr>
                <w:b/>
                <w:i/>
                <w:noProof/>
              </w:rPr>
            </w:pPr>
          </w:p>
        </w:tc>
        <w:tc>
          <w:tcPr>
            <w:tcW w:w="4677" w:type="dxa"/>
            <w:gridSpan w:val="8"/>
            <w:tcBorders>
              <w:bottom w:val="single" w:sz="4" w:space="0" w:color="auto"/>
            </w:tcBorders>
          </w:tcPr>
          <w:p w14:paraId="4B0EA403" w14:textId="77777777" w:rsidR="00713E38" w:rsidRDefault="00713E38" w:rsidP="0055650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B6DB17" w14:textId="77777777" w:rsidR="00713E38" w:rsidRDefault="00713E38" w:rsidP="0055650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FA639" w14:textId="77777777" w:rsidR="00713E38" w:rsidRPr="007C2097" w:rsidRDefault="00713E38" w:rsidP="0055650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13E38" w14:paraId="452C6300" w14:textId="77777777" w:rsidTr="00556505">
        <w:tc>
          <w:tcPr>
            <w:tcW w:w="1843" w:type="dxa"/>
          </w:tcPr>
          <w:p w14:paraId="7B63206E" w14:textId="77777777" w:rsidR="00713E38" w:rsidRDefault="00713E38" w:rsidP="00556505">
            <w:pPr>
              <w:pStyle w:val="CRCoverPage"/>
              <w:spacing w:after="0"/>
              <w:rPr>
                <w:b/>
                <w:i/>
                <w:noProof/>
                <w:sz w:val="8"/>
                <w:szCs w:val="8"/>
              </w:rPr>
            </w:pPr>
          </w:p>
        </w:tc>
        <w:tc>
          <w:tcPr>
            <w:tcW w:w="7797" w:type="dxa"/>
            <w:gridSpan w:val="10"/>
          </w:tcPr>
          <w:p w14:paraId="24E01FB0" w14:textId="77777777" w:rsidR="00713E38" w:rsidRDefault="00713E38" w:rsidP="00556505">
            <w:pPr>
              <w:pStyle w:val="CRCoverPage"/>
              <w:spacing w:after="0"/>
              <w:rPr>
                <w:noProof/>
                <w:sz w:val="8"/>
                <w:szCs w:val="8"/>
              </w:rPr>
            </w:pPr>
          </w:p>
        </w:tc>
      </w:tr>
      <w:tr w:rsidR="00713E38" w14:paraId="2F005DBD" w14:textId="77777777" w:rsidTr="00556505">
        <w:tc>
          <w:tcPr>
            <w:tcW w:w="2694" w:type="dxa"/>
            <w:gridSpan w:val="2"/>
            <w:tcBorders>
              <w:top w:val="single" w:sz="4" w:space="0" w:color="auto"/>
              <w:left w:val="single" w:sz="4" w:space="0" w:color="auto"/>
            </w:tcBorders>
          </w:tcPr>
          <w:p w14:paraId="52DEDC74" w14:textId="77777777" w:rsidR="00713E38" w:rsidRDefault="00713E38" w:rsidP="0055650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C25BB" w14:textId="77777777" w:rsidR="00713E38" w:rsidRDefault="00713E38" w:rsidP="00556505">
            <w:pPr>
              <w:pStyle w:val="CRCoverPage"/>
              <w:tabs>
                <w:tab w:val="left" w:pos="384"/>
              </w:tabs>
              <w:spacing w:before="20" w:after="80"/>
              <w:rPr>
                <w:noProof/>
              </w:rPr>
            </w:pPr>
            <w:r w:rsidRPr="00936B60">
              <w:rPr>
                <w:noProof/>
              </w:rPr>
              <w:t>This CR introduces the enhancements specified as part of the Work Item on support of Industrial Internet of Things.</w:t>
            </w:r>
          </w:p>
        </w:tc>
      </w:tr>
      <w:tr w:rsidR="00713E38" w14:paraId="160DB28C" w14:textId="77777777" w:rsidTr="00556505">
        <w:tc>
          <w:tcPr>
            <w:tcW w:w="2694" w:type="dxa"/>
            <w:gridSpan w:val="2"/>
            <w:tcBorders>
              <w:left w:val="single" w:sz="4" w:space="0" w:color="auto"/>
            </w:tcBorders>
          </w:tcPr>
          <w:p w14:paraId="3C18D73B" w14:textId="77777777" w:rsidR="00713E38" w:rsidRDefault="00713E38" w:rsidP="00556505">
            <w:pPr>
              <w:pStyle w:val="CRCoverPage"/>
              <w:spacing w:after="0"/>
              <w:rPr>
                <w:b/>
                <w:i/>
                <w:noProof/>
                <w:sz w:val="8"/>
                <w:szCs w:val="8"/>
              </w:rPr>
            </w:pPr>
          </w:p>
        </w:tc>
        <w:tc>
          <w:tcPr>
            <w:tcW w:w="6946" w:type="dxa"/>
            <w:gridSpan w:val="9"/>
            <w:tcBorders>
              <w:right w:val="single" w:sz="4" w:space="0" w:color="auto"/>
            </w:tcBorders>
          </w:tcPr>
          <w:p w14:paraId="2005B56C" w14:textId="77777777" w:rsidR="00713E38" w:rsidRDefault="00713E38" w:rsidP="00556505">
            <w:pPr>
              <w:pStyle w:val="CRCoverPage"/>
              <w:spacing w:after="0"/>
              <w:rPr>
                <w:noProof/>
                <w:sz w:val="8"/>
                <w:szCs w:val="8"/>
              </w:rPr>
            </w:pPr>
          </w:p>
        </w:tc>
      </w:tr>
      <w:tr w:rsidR="00713E38" w14:paraId="25EE520C" w14:textId="77777777" w:rsidTr="00556505">
        <w:tc>
          <w:tcPr>
            <w:tcW w:w="2694" w:type="dxa"/>
            <w:gridSpan w:val="2"/>
            <w:tcBorders>
              <w:left w:val="single" w:sz="4" w:space="0" w:color="auto"/>
            </w:tcBorders>
          </w:tcPr>
          <w:p w14:paraId="2687752F" w14:textId="77777777" w:rsidR="00713E38" w:rsidRDefault="00713E38" w:rsidP="0055650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5A75B20" w14:textId="77777777" w:rsidR="00713E38" w:rsidRDefault="00713E38" w:rsidP="00713E38">
            <w:pPr>
              <w:pStyle w:val="CRCoverPage"/>
              <w:numPr>
                <w:ilvl w:val="0"/>
                <w:numId w:val="13"/>
              </w:numPr>
              <w:tabs>
                <w:tab w:val="left" w:pos="384"/>
              </w:tabs>
              <w:spacing w:before="20" w:after="80"/>
              <w:ind w:left="384" w:hanging="284"/>
              <w:rPr>
                <w:noProof/>
              </w:rPr>
            </w:pPr>
            <w:r>
              <w:rPr>
                <w:noProof/>
              </w:rPr>
              <w:t>Ethernet header compression support is added in sections 4.2 and 6.4.1.</w:t>
            </w:r>
          </w:p>
          <w:p w14:paraId="705FA64D" w14:textId="77777777" w:rsidR="00713E38" w:rsidRDefault="00713E38" w:rsidP="00713E38">
            <w:pPr>
              <w:pStyle w:val="CRCoverPage"/>
              <w:numPr>
                <w:ilvl w:val="0"/>
                <w:numId w:val="13"/>
              </w:numPr>
              <w:tabs>
                <w:tab w:val="left" w:pos="384"/>
              </w:tabs>
              <w:spacing w:before="20" w:after="80"/>
              <w:ind w:left="384" w:hanging="284"/>
              <w:rPr>
                <w:noProof/>
              </w:rPr>
            </w:pPr>
            <w:r>
              <w:rPr>
                <w:noProof/>
              </w:rPr>
              <w:t>New function of MAC to handle prioritization between overlapping resources of a UE is captured in section 6.2.1.</w:t>
            </w:r>
          </w:p>
          <w:p w14:paraId="207BC359" w14:textId="77777777" w:rsidR="00713E38" w:rsidRDefault="00713E38" w:rsidP="00713E38">
            <w:pPr>
              <w:pStyle w:val="CRCoverPage"/>
              <w:numPr>
                <w:ilvl w:val="0"/>
                <w:numId w:val="13"/>
              </w:numPr>
              <w:tabs>
                <w:tab w:val="left" w:pos="384"/>
              </w:tabs>
              <w:spacing w:before="20" w:after="80"/>
              <w:ind w:left="384" w:hanging="284"/>
              <w:rPr>
                <w:noProof/>
              </w:rPr>
            </w:pPr>
            <w:r>
              <w:rPr>
                <w:noProof/>
              </w:rPr>
              <w:t>Description of downlink and uplink scheduling (sections 10.2, 10.3) are updated to account for support of multiple active SPS and CG configurations for a BWP of a UE.</w:t>
            </w:r>
          </w:p>
          <w:p w14:paraId="4701EC0C" w14:textId="77777777" w:rsidR="00713E38" w:rsidRDefault="00713E38" w:rsidP="00713E38">
            <w:pPr>
              <w:pStyle w:val="CRCoverPage"/>
              <w:numPr>
                <w:ilvl w:val="0"/>
                <w:numId w:val="13"/>
              </w:numPr>
              <w:tabs>
                <w:tab w:val="left" w:pos="384"/>
              </w:tabs>
              <w:spacing w:before="20" w:after="80"/>
              <w:ind w:left="384" w:hanging="284"/>
              <w:rPr>
                <w:noProof/>
              </w:rPr>
            </w:pPr>
            <w:r>
              <w:rPr>
                <w:noProof/>
              </w:rPr>
              <w:t>Section 10.3 is updated to describe overlapping grants prioritization functionality.</w:t>
            </w:r>
          </w:p>
          <w:p w14:paraId="2FC96379" w14:textId="77777777" w:rsidR="00713E38" w:rsidRDefault="00713E38" w:rsidP="00713E38">
            <w:pPr>
              <w:pStyle w:val="CRCoverPage"/>
              <w:numPr>
                <w:ilvl w:val="0"/>
                <w:numId w:val="13"/>
              </w:numPr>
              <w:tabs>
                <w:tab w:val="left" w:pos="384"/>
              </w:tabs>
              <w:spacing w:before="20" w:after="80"/>
              <w:ind w:left="384" w:hanging="284"/>
              <w:rPr>
                <w:noProof/>
              </w:rPr>
            </w:pPr>
            <w:r>
              <w:rPr>
                <w:noProof/>
              </w:rPr>
              <w:t xml:space="preserve">A possibility of configuring </w:t>
            </w:r>
            <w:r w:rsidRPr="001C3BBB">
              <w:rPr>
                <w:noProof/>
              </w:rPr>
              <w:t>restrictive mapping between an LCH and certain CG configurations</w:t>
            </w:r>
            <w:r>
              <w:rPr>
                <w:noProof/>
              </w:rPr>
              <w:t xml:space="preserve"> </w:t>
            </w:r>
            <w:r w:rsidRPr="004E0B66">
              <w:rPr>
                <w:noProof/>
              </w:rPr>
              <w:t>as well as support for LCH restriction based on an indication in the DCI providing dynamic uplink grant</w:t>
            </w:r>
            <w:r>
              <w:rPr>
                <w:noProof/>
              </w:rPr>
              <w:t xml:space="preserve"> is added in section 16.1.2.</w:t>
            </w:r>
          </w:p>
          <w:p w14:paraId="5BF9EE00" w14:textId="77777777" w:rsidR="00713E38" w:rsidRDefault="00713E38" w:rsidP="00713E38">
            <w:pPr>
              <w:pStyle w:val="CRCoverPage"/>
              <w:numPr>
                <w:ilvl w:val="0"/>
                <w:numId w:val="13"/>
              </w:numPr>
              <w:tabs>
                <w:tab w:val="left" w:pos="384"/>
              </w:tabs>
              <w:spacing w:before="20" w:after="80"/>
              <w:ind w:left="384" w:hanging="284"/>
              <w:rPr>
                <w:noProof/>
              </w:rPr>
            </w:pPr>
            <w:r>
              <w:rPr>
                <w:noProof/>
              </w:rPr>
              <w:t>PDCP duplication description (section 16.1.3) is updated to account for the possibility to confgure up to 3 secondary RLC entities and support for delivery of up to 4 copies of the same PDCP PDU.</w:t>
            </w:r>
          </w:p>
          <w:p w14:paraId="1E2C560F" w14:textId="77777777" w:rsidR="00713E38" w:rsidRDefault="00713E38" w:rsidP="00713E38">
            <w:pPr>
              <w:pStyle w:val="CRCoverPage"/>
              <w:numPr>
                <w:ilvl w:val="0"/>
                <w:numId w:val="13"/>
              </w:numPr>
              <w:tabs>
                <w:tab w:val="left" w:pos="384"/>
              </w:tabs>
              <w:spacing w:before="20" w:after="80"/>
              <w:ind w:left="384" w:hanging="284"/>
              <w:rPr>
                <w:noProof/>
              </w:rPr>
            </w:pPr>
            <w:r>
              <w:rPr>
                <w:noProof/>
              </w:rPr>
              <w:t xml:space="preserve">Section 16.X is added to describe enhancements related to Time Sensitive Communications support, i.e. accurate reference time information provisioning, </w:t>
            </w:r>
            <w:r w:rsidRPr="00857D31">
              <w:rPr>
                <w:noProof/>
              </w:rPr>
              <w:t>TSC Assi</w:t>
            </w:r>
            <w:r>
              <w:rPr>
                <w:noProof/>
              </w:rPr>
              <w:t>s</w:t>
            </w:r>
            <w:r w:rsidRPr="00857D31">
              <w:rPr>
                <w:noProof/>
              </w:rPr>
              <w:t>tance Information</w:t>
            </w:r>
            <w:r>
              <w:rPr>
                <w:noProof/>
              </w:rPr>
              <w:t xml:space="preserve"> provisioning.</w:t>
            </w:r>
          </w:p>
        </w:tc>
      </w:tr>
      <w:tr w:rsidR="00713E38" w14:paraId="4B26D1DA" w14:textId="77777777" w:rsidTr="00556505">
        <w:tc>
          <w:tcPr>
            <w:tcW w:w="2694" w:type="dxa"/>
            <w:gridSpan w:val="2"/>
            <w:tcBorders>
              <w:left w:val="single" w:sz="4" w:space="0" w:color="auto"/>
            </w:tcBorders>
          </w:tcPr>
          <w:p w14:paraId="42CE4C9C" w14:textId="77777777" w:rsidR="00713E38" w:rsidRDefault="00713E38" w:rsidP="00556505">
            <w:pPr>
              <w:pStyle w:val="CRCoverPage"/>
              <w:spacing w:after="0"/>
              <w:rPr>
                <w:b/>
                <w:i/>
                <w:noProof/>
                <w:sz w:val="8"/>
                <w:szCs w:val="8"/>
              </w:rPr>
            </w:pPr>
          </w:p>
        </w:tc>
        <w:tc>
          <w:tcPr>
            <w:tcW w:w="6946" w:type="dxa"/>
            <w:gridSpan w:val="9"/>
            <w:tcBorders>
              <w:right w:val="single" w:sz="4" w:space="0" w:color="auto"/>
            </w:tcBorders>
          </w:tcPr>
          <w:p w14:paraId="7F5DC3A0" w14:textId="77777777" w:rsidR="00713E38" w:rsidRDefault="00713E38" w:rsidP="00556505">
            <w:pPr>
              <w:pStyle w:val="CRCoverPage"/>
              <w:spacing w:after="0"/>
              <w:rPr>
                <w:noProof/>
                <w:sz w:val="8"/>
                <w:szCs w:val="8"/>
              </w:rPr>
            </w:pPr>
          </w:p>
        </w:tc>
      </w:tr>
      <w:tr w:rsidR="00713E38" w14:paraId="0D57F772" w14:textId="77777777" w:rsidTr="00556505">
        <w:tc>
          <w:tcPr>
            <w:tcW w:w="2694" w:type="dxa"/>
            <w:gridSpan w:val="2"/>
            <w:tcBorders>
              <w:left w:val="single" w:sz="4" w:space="0" w:color="auto"/>
              <w:bottom w:val="single" w:sz="4" w:space="0" w:color="auto"/>
            </w:tcBorders>
          </w:tcPr>
          <w:p w14:paraId="2B4D746F" w14:textId="77777777" w:rsidR="00713E38" w:rsidRDefault="00713E38" w:rsidP="0055650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57890CD" w14:textId="77777777" w:rsidR="00713E38" w:rsidRDefault="00713E38" w:rsidP="00556505">
            <w:pPr>
              <w:pStyle w:val="CRCoverPage"/>
              <w:spacing w:after="0"/>
              <w:ind w:left="100"/>
              <w:rPr>
                <w:noProof/>
              </w:rPr>
            </w:pPr>
            <w:r>
              <w:rPr>
                <w:noProof/>
              </w:rPr>
              <w:t>Enhancements agreed as part of WI on support of NR Industrial IoT are not specified in stage-2 specifications.</w:t>
            </w:r>
          </w:p>
        </w:tc>
      </w:tr>
      <w:tr w:rsidR="00713E38" w14:paraId="2BB38059" w14:textId="77777777" w:rsidTr="00556505">
        <w:tc>
          <w:tcPr>
            <w:tcW w:w="2694" w:type="dxa"/>
            <w:gridSpan w:val="2"/>
          </w:tcPr>
          <w:p w14:paraId="02BC8445" w14:textId="77777777" w:rsidR="00713E38" w:rsidRDefault="00713E38" w:rsidP="00556505">
            <w:pPr>
              <w:pStyle w:val="CRCoverPage"/>
              <w:spacing w:after="0"/>
              <w:rPr>
                <w:b/>
                <w:i/>
                <w:noProof/>
                <w:sz w:val="8"/>
                <w:szCs w:val="8"/>
              </w:rPr>
            </w:pPr>
          </w:p>
        </w:tc>
        <w:tc>
          <w:tcPr>
            <w:tcW w:w="6946" w:type="dxa"/>
            <w:gridSpan w:val="9"/>
          </w:tcPr>
          <w:p w14:paraId="152AF2DB" w14:textId="77777777" w:rsidR="00713E38" w:rsidRDefault="00713E38" w:rsidP="00556505">
            <w:pPr>
              <w:pStyle w:val="CRCoverPage"/>
              <w:spacing w:after="0"/>
              <w:rPr>
                <w:noProof/>
                <w:sz w:val="8"/>
                <w:szCs w:val="8"/>
              </w:rPr>
            </w:pPr>
          </w:p>
        </w:tc>
      </w:tr>
      <w:tr w:rsidR="00713E38" w14:paraId="0825CA0D" w14:textId="77777777" w:rsidTr="00556505">
        <w:tc>
          <w:tcPr>
            <w:tcW w:w="2694" w:type="dxa"/>
            <w:gridSpan w:val="2"/>
            <w:tcBorders>
              <w:top w:val="single" w:sz="4" w:space="0" w:color="auto"/>
              <w:left w:val="single" w:sz="4" w:space="0" w:color="auto"/>
            </w:tcBorders>
          </w:tcPr>
          <w:p w14:paraId="204F9713" w14:textId="77777777" w:rsidR="00713E38" w:rsidRDefault="00713E38" w:rsidP="0055650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86364FB" w14:textId="77777777" w:rsidR="00713E38" w:rsidRDefault="00713E38" w:rsidP="00556505">
            <w:pPr>
              <w:pStyle w:val="CRCoverPage"/>
              <w:spacing w:before="20" w:after="20"/>
              <w:ind w:left="102"/>
              <w:rPr>
                <w:noProof/>
              </w:rPr>
            </w:pPr>
            <w:r>
              <w:rPr>
                <w:noProof/>
              </w:rPr>
              <w:t>4.2, 6.2.1, 6.4.1, 10.2, 10.3, 16.1.2, 16.1.3, 16.X (new clause)</w:t>
            </w:r>
          </w:p>
        </w:tc>
      </w:tr>
      <w:tr w:rsidR="00713E38" w14:paraId="7898D014" w14:textId="77777777" w:rsidTr="00556505">
        <w:tc>
          <w:tcPr>
            <w:tcW w:w="2694" w:type="dxa"/>
            <w:gridSpan w:val="2"/>
            <w:tcBorders>
              <w:left w:val="single" w:sz="4" w:space="0" w:color="auto"/>
            </w:tcBorders>
          </w:tcPr>
          <w:p w14:paraId="2CC51889" w14:textId="77777777" w:rsidR="00713E38" w:rsidRDefault="00713E38" w:rsidP="00556505">
            <w:pPr>
              <w:pStyle w:val="CRCoverPage"/>
              <w:spacing w:after="0"/>
              <w:rPr>
                <w:b/>
                <w:i/>
                <w:noProof/>
                <w:sz w:val="8"/>
                <w:szCs w:val="8"/>
              </w:rPr>
            </w:pPr>
          </w:p>
        </w:tc>
        <w:tc>
          <w:tcPr>
            <w:tcW w:w="6946" w:type="dxa"/>
            <w:gridSpan w:val="9"/>
            <w:tcBorders>
              <w:right w:val="single" w:sz="4" w:space="0" w:color="auto"/>
            </w:tcBorders>
          </w:tcPr>
          <w:p w14:paraId="204B0202" w14:textId="77777777" w:rsidR="00713E38" w:rsidRDefault="00713E38" w:rsidP="00556505">
            <w:pPr>
              <w:pStyle w:val="CRCoverPage"/>
              <w:spacing w:after="0"/>
              <w:rPr>
                <w:noProof/>
                <w:sz w:val="8"/>
                <w:szCs w:val="8"/>
              </w:rPr>
            </w:pPr>
          </w:p>
        </w:tc>
      </w:tr>
      <w:tr w:rsidR="00713E38" w14:paraId="2A203A56" w14:textId="77777777" w:rsidTr="00556505">
        <w:tc>
          <w:tcPr>
            <w:tcW w:w="2694" w:type="dxa"/>
            <w:gridSpan w:val="2"/>
            <w:tcBorders>
              <w:left w:val="single" w:sz="4" w:space="0" w:color="auto"/>
            </w:tcBorders>
          </w:tcPr>
          <w:p w14:paraId="197388CD" w14:textId="77777777" w:rsidR="00713E38" w:rsidRDefault="00713E38" w:rsidP="0055650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53EBEE" w14:textId="77777777" w:rsidR="00713E38" w:rsidRDefault="00713E38" w:rsidP="0055650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8EB991" w14:textId="77777777" w:rsidR="00713E38" w:rsidRDefault="00713E38" w:rsidP="00556505">
            <w:pPr>
              <w:pStyle w:val="CRCoverPage"/>
              <w:spacing w:after="0"/>
              <w:jc w:val="center"/>
              <w:rPr>
                <w:b/>
                <w:caps/>
                <w:noProof/>
              </w:rPr>
            </w:pPr>
            <w:r>
              <w:rPr>
                <w:b/>
                <w:caps/>
                <w:noProof/>
              </w:rPr>
              <w:t>N</w:t>
            </w:r>
          </w:p>
        </w:tc>
        <w:tc>
          <w:tcPr>
            <w:tcW w:w="2977" w:type="dxa"/>
            <w:gridSpan w:val="4"/>
          </w:tcPr>
          <w:p w14:paraId="3471BAAE" w14:textId="77777777" w:rsidR="00713E38" w:rsidRDefault="00713E38" w:rsidP="0055650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A13869F" w14:textId="77777777" w:rsidR="00713E38" w:rsidRDefault="00713E38" w:rsidP="00556505">
            <w:pPr>
              <w:pStyle w:val="CRCoverPage"/>
              <w:spacing w:after="0"/>
              <w:ind w:left="99"/>
              <w:rPr>
                <w:noProof/>
              </w:rPr>
            </w:pPr>
          </w:p>
        </w:tc>
      </w:tr>
      <w:tr w:rsidR="00713E38" w14:paraId="6A70B593" w14:textId="77777777" w:rsidTr="00556505">
        <w:tc>
          <w:tcPr>
            <w:tcW w:w="2694" w:type="dxa"/>
            <w:gridSpan w:val="2"/>
            <w:tcBorders>
              <w:left w:val="single" w:sz="4" w:space="0" w:color="auto"/>
            </w:tcBorders>
          </w:tcPr>
          <w:p w14:paraId="316AAE0A" w14:textId="77777777" w:rsidR="00713E38" w:rsidRDefault="00713E38" w:rsidP="00556505">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4A38355" w14:textId="77777777" w:rsidR="00713E38" w:rsidRDefault="00713E38" w:rsidP="0055650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23B94" w14:textId="77777777" w:rsidR="00713E38" w:rsidRDefault="00713E38" w:rsidP="00556505">
            <w:pPr>
              <w:pStyle w:val="CRCoverPage"/>
              <w:spacing w:after="0"/>
              <w:jc w:val="center"/>
              <w:rPr>
                <w:b/>
                <w:caps/>
                <w:noProof/>
              </w:rPr>
            </w:pPr>
          </w:p>
        </w:tc>
        <w:tc>
          <w:tcPr>
            <w:tcW w:w="2977" w:type="dxa"/>
            <w:gridSpan w:val="4"/>
          </w:tcPr>
          <w:p w14:paraId="3AE48597" w14:textId="77777777" w:rsidR="00713E38" w:rsidRDefault="00713E38" w:rsidP="0055650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E5D030" w14:textId="77777777" w:rsidR="00713E38" w:rsidRDefault="00713E38" w:rsidP="00556505">
            <w:pPr>
              <w:pStyle w:val="CRCoverPage"/>
              <w:spacing w:after="0"/>
              <w:ind w:left="99"/>
              <w:rPr>
                <w:noProof/>
              </w:rPr>
            </w:pPr>
            <w:r>
              <w:rPr>
                <w:noProof/>
              </w:rPr>
              <w:t xml:space="preserve">TS/TR ... CR ... </w:t>
            </w:r>
          </w:p>
        </w:tc>
      </w:tr>
      <w:tr w:rsidR="00713E38" w14:paraId="65C0FB42" w14:textId="77777777" w:rsidTr="00556505">
        <w:tc>
          <w:tcPr>
            <w:tcW w:w="2694" w:type="dxa"/>
            <w:gridSpan w:val="2"/>
            <w:tcBorders>
              <w:left w:val="single" w:sz="4" w:space="0" w:color="auto"/>
            </w:tcBorders>
          </w:tcPr>
          <w:p w14:paraId="00F2B73A" w14:textId="77777777" w:rsidR="00713E38" w:rsidRDefault="00713E38" w:rsidP="0055650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A6BD1FB" w14:textId="77777777" w:rsidR="00713E38" w:rsidRDefault="00713E38" w:rsidP="0055650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386F1" w14:textId="77777777" w:rsidR="00713E38" w:rsidRDefault="00713E38" w:rsidP="00556505">
            <w:pPr>
              <w:pStyle w:val="CRCoverPage"/>
              <w:spacing w:after="0"/>
              <w:jc w:val="center"/>
              <w:rPr>
                <w:b/>
                <w:caps/>
                <w:noProof/>
              </w:rPr>
            </w:pPr>
          </w:p>
        </w:tc>
        <w:tc>
          <w:tcPr>
            <w:tcW w:w="2977" w:type="dxa"/>
            <w:gridSpan w:val="4"/>
          </w:tcPr>
          <w:p w14:paraId="263C9B34" w14:textId="77777777" w:rsidR="00713E38" w:rsidRDefault="00713E38" w:rsidP="0055650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AD096" w14:textId="77777777" w:rsidR="00713E38" w:rsidRDefault="00713E38" w:rsidP="00556505">
            <w:pPr>
              <w:pStyle w:val="CRCoverPage"/>
              <w:spacing w:after="0"/>
              <w:ind w:left="99"/>
              <w:rPr>
                <w:noProof/>
              </w:rPr>
            </w:pPr>
            <w:r>
              <w:rPr>
                <w:noProof/>
              </w:rPr>
              <w:t xml:space="preserve">TS/TR ... CR ... </w:t>
            </w:r>
          </w:p>
        </w:tc>
      </w:tr>
      <w:tr w:rsidR="00713E38" w14:paraId="06D1C0C3" w14:textId="77777777" w:rsidTr="00556505">
        <w:tc>
          <w:tcPr>
            <w:tcW w:w="2694" w:type="dxa"/>
            <w:gridSpan w:val="2"/>
            <w:tcBorders>
              <w:left w:val="single" w:sz="4" w:space="0" w:color="auto"/>
            </w:tcBorders>
          </w:tcPr>
          <w:p w14:paraId="3773FB0E" w14:textId="77777777" w:rsidR="00713E38" w:rsidRDefault="00713E38" w:rsidP="0055650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730706" w14:textId="77777777" w:rsidR="00713E38" w:rsidRDefault="00713E38" w:rsidP="0055650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16133" w14:textId="77777777" w:rsidR="00713E38" w:rsidRDefault="00713E38" w:rsidP="00556505">
            <w:pPr>
              <w:pStyle w:val="CRCoverPage"/>
              <w:spacing w:after="0"/>
              <w:jc w:val="center"/>
              <w:rPr>
                <w:b/>
                <w:caps/>
                <w:noProof/>
              </w:rPr>
            </w:pPr>
          </w:p>
        </w:tc>
        <w:tc>
          <w:tcPr>
            <w:tcW w:w="2977" w:type="dxa"/>
            <w:gridSpan w:val="4"/>
          </w:tcPr>
          <w:p w14:paraId="6B5AAA48" w14:textId="77777777" w:rsidR="00713E38" w:rsidRDefault="00713E38" w:rsidP="0055650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43744F" w14:textId="77777777" w:rsidR="00713E38" w:rsidRDefault="00713E38" w:rsidP="00556505">
            <w:pPr>
              <w:pStyle w:val="CRCoverPage"/>
              <w:spacing w:after="0"/>
              <w:ind w:left="99"/>
              <w:rPr>
                <w:noProof/>
              </w:rPr>
            </w:pPr>
            <w:r>
              <w:rPr>
                <w:noProof/>
              </w:rPr>
              <w:t xml:space="preserve">TS/TR ... CR ... </w:t>
            </w:r>
          </w:p>
        </w:tc>
      </w:tr>
      <w:tr w:rsidR="00713E38" w14:paraId="255D7CC4" w14:textId="77777777" w:rsidTr="00556505">
        <w:tc>
          <w:tcPr>
            <w:tcW w:w="2694" w:type="dxa"/>
            <w:gridSpan w:val="2"/>
            <w:tcBorders>
              <w:left w:val="single" w:sz="4" w:space="0" w:color="auto"/>
            </w:tcBorders>
          </w:tcPr>
          <w:p w14:paraId="37DCA5F3" w14:textId="77777777" w:rsidR="00713E38" w:rsidRDefault="00713E38" w:rsidP="00556505">
            <w:pPr>
              <w:pStyle w:val="CRCoverPage"/>
              <w:spacing w:after="0"/>
              <w:rPr>
                <w:b/>
                <w:i/>
                <w:noProof/>
              </w:rPr>
            </w:pPr>
          </w:p>
        </w:tc>
        <w:tc>
          <w:tcPr>
            <w:tcW w:w="6946" w:type="dxa"/>
            <w:gridSpan w:val="9"/>
            <w:tcBorders>
              <w:right w:val="single" w:sz="4" w:space="0" w:color="auto"/>
            </w:tcBorders>
          </w:tcPr>
          <w:p w14:paraId="26D71C18" w14:textId="77777777" w:rsidR="00713E38" w:rsidRDefault="00713E38" w:rsidP="00556505">
            <w:pPr>
              <w:pStyle w:val="CRCoverPage"/>
              <w:spacing w:after="0"/>
              <w:rPr>
                <w:noProof/>
              </w:rPr>
            </w:pPr>
          </w:p>
        </w:tc>
      </w:tr>
      <w:tr w:rsidR="00713E38" w14:paraId="494CC0F2" w14:textId="77777777" w:rsidTr="00556505">
        <w:tc>
          <w:tcPr>
            <w:tcW w:w="2694" w:type="dxa"/>
            <w:gridSpan w:val="2"/>
            <w:tcBorders>
              <w:left w:val="single" w:sz="4" w:space="0" w:color="auto"/>
              <w:bottom w:val="single" w:sz="4" w:space="0" w:color="auto"/>
            </w:tcBorders>
          </w:tcPr>
          <w:p w14:paraId="0E883FF3" w14:textId="77777777" w:rsidR="00713E38" w:rsidRDefault="00713E38" w:rsidP="0055650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0A1177" w14:textId="77777777" w:rsidR="00713E38" w:rsidRDefault="00713E38" w:rsidP="00556505">
            <w:pPr>
              <w:pStyle w:val="CRCoverPage"/>
              <w:spacing w:after="0"/>
              <w:ind w:left="100"/>
              <w:rPr>
                <w:noProof/>
              </w:rPr>
            </w:pPr>
          </w:p>
        </w:tc>
      </w:tr>
      <w:tr w:rsidR="00713E38" w:rsidRPr="008863B9" w14:paraId="61882E8C" w14:textId="77777777" w:rsidTr="00556505">
        <w:tc>
          <w:tcPr>
            <w:tcW w:w="2694" w:type="dxa"/>
            <w:gridSpan w:val="2"/>
            <w:tcBorders>
              <w:top w:val="single" w:sz="4" w:space="0" w:color="auto"/>
              <w:bottom w:val="single" w:sz="4" w:space="0" w:color="auto"/>
            </w:tcBorders>
          </w:tcPr>
          <w:p w14:paraId="2092DF07" w14:textId="77777777" w:rsidR="00713E38" w:rsidRPr="008863B9" w:rsidRDefault="00713E38" w:rsidP="0055650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82E496" w14:textId="77777777" w:rsidR="00713E38" w:rsidRPr="008863B9" w:rsidRDefault="00713E38" w:rsidP="00556505">
            <w:pPr>
              <w:pStyle w:val="CRCoverPage"/>
              <w:spacing w:after="0"/>
              <w:ind w:left="100"/>
              <w:rPr>
                <w:noProof/>
                <w:sz w:val="8"/>
                <w:szCs w:val="8"/>
              </w:rPr>
            </w:pPr>
          </w:p>
        </w:tc>
      </w:tr>
      <w:tr w:rsidR="00713E38" w14:paraId="69256E16" w14:textId="77777777" w:rsidTr="00556505">
        <w:tc>
          <w:tcPr>
            <w:tcW w:w="2694" w:type="dxa"/>
            <w:gridSpan w:val="2"/>
            <w:tcBorders>
              <w:top w:val="single" w:sz="4" w:space="0" w:color="auto"/>
              <w:left w:val="single" w:sz="4" w:space="0" w:color="auto"/>
              <w:bottom w:val="single" w:sz="4" w:space="0" w:color="auto"/>
            </w:tcBorders>
          </w:tcPr>
          <w:p w14:paraId="406EABD1" w14:textId="77777777" w:rsidR="00713E38" w:rsidRDefault="00713E38" w:rsidP="0055650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C24D89" w14:textId="77777777" w:rsidR="00713E38" w:rsidRDefault="00713E38" w:rsidP="00556505">
            <w:pPr>
              <w:pStyle w:val="CRCoverPage"/>
              <w:spacing w:after="0"/>
              <w:ind w:left="100"/>
              <w:rPr>
                <w:noProof/>
              </w:rPr>
            </w:pPr>
          </w:p>
        </w:tc>
      </w:tr>
    </w:tbl>
    <w:p w14:paraId="5BFD42CB" w14:textId="77777777" w:rsidR="00713E38" w:rsidRDefault="00713E38" w:rsidP="00713E38">
      <w:pPr>
        <w:pStyle w:val="CRCoverPage"/>
        <w:spacing w:after="0"/>
        <w:rPr>
          <w:noProof/>
          <w:sz w:val="8"/>
          <w:szCs w:val="8"/>
        </w:rPr>
      </w:pPr>
    </w:p>
    <w:p w14:paraId="1DF848CE" w14:textId="77777777" w:rsidR="00A8016C" w:rsidRDefault="00A8016C" w:rsidP="00A8016C">
      <w:pPr>
        <w:pStyle w:val="CRCoverPage"/>
        <w:spacing w:after="0"/>
        <w:rPr>
          <w:noProof/>
          <w:sz w:val="8"/>
          <w:szCs w:val="8"/>
        </w:rPr>
      </w:pPr>
    </w:p>
    <w:p w14:paraId="590DBF41" w14:textId="77777777" w:rsidR="00A8016C" w:rsidRDefault="00A8016C">
      <w:pPr>
        <w:overflowPunct/>
        <w:autoSpaceDE/>
        <w:autoSpaceDN/>
        <w:adjustRightInd/>
        <w:spacing w:after="0"/>
        <w:textAlignment w:val="auto"/>
        <w:rPr>
          <w:rFonts w:ascii="Arial" w:hAnsi="Arial"/>
          <w:sz w:val="36"/>
        </w:rPr>
      </w:pPr>
      <w:r>
        <w:br w:type="page"/>
      </w:r>
    </w:p>
    <w:bookmarkEnd w:id="0"/>
    <w:bookmarkEnd w:id="1"/>
    <w:p w14:paraId="7F6F1832" w14:textId="77777777" w:rsidR="004E5832" w:rsidRPr="00950975" w:rsidRDefault="004E5832" w:rsidP="004E58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4003278" w14:textId="77777777" w:rsidR="008A7D11" w:rsidRPr="00081AFF" w:rsidRDefault="00D52878" w:rsidP="009A0512">
      <w:pPr>
        <w:pStyle w:val="Heading2"/>
      </w:pPr>
      <w:bookmarkStart w:id="4" w:name="_Toc20387890"/>
      <w:bookmarkStart w:id="5" w:name="_Toc29375969"/>
      <w:r w:rsidRPr="00081AFF">
        <w:t>4.2</w:t>
      </w:r>
      <w:r w:rsidR="00001E11" w:rsidRPr="00081AFF">
        <w:tab/>
        <w:t>Functional Split</w:t>
      </w:r>
      <w:bookmarkEnd w:id="4"/>
      <w:bookmarkEnd w:id="5"/>
    </w:p>
    <w:p w14:paraId="769D0C9E" w14:textId="77777777" w:rsidR="00D52878" w:rsidRPr="00081AFF" w:rsidRDefault="00D52878" w:rsidP="00D52878">
      <w:r w:rsidRPr="00081AFF">
        <w:t xml:space="preserve">The </w:t>
      </w:r>
      <w:proofErr w:type="spellStart"/>
      <w:r w:rsidRPr="00081AFF">
        <w:rPr>
          <w:b/>
        </w:rPr>
        <w:t>gNB</w:t>
      </w:r>
      <w:proofErr w:type="spellEnd"/>
      <w:r w:rsidRPr="00081AFF">
        <w:t xml:space="preserve"> </w:t>
      </w:r>
      <w:r w:rsidR="00E511C7" w:rsidRPr="00081AFF">
        <w:t>and ng-</w:t>
      </w:r>
      <w:proofErr w:type="spellStart"/>
      <w:r w:rsidR="00E511C7" w:rsidRPr="00081AFF">
        <w:t>eNB</w:t>
      </w:r>
      <w:proofErr w:type="spellEnd"/>
      <w:r w:rsidR="00E511C7" w:rsidRPr="00081AFF">
        <w:t xml:space="preserve"> </w:t>
      </w:r>
      <w:r w:rsidR="00414E96" w:rsidRPr="00081AFF">
        <w:t>host the following functions:</w:t>
      </w:r>
    </w:p>
    <w:p w14:paraId="01FA003D" w14:textId="77777777" w:rsidR="00D52878" w:rsidRPr="00081AFF" w:rsidRDefault="00D52878" w:rsidP="00D52878">
      <w:pPr>
        <w:pStyle w:val="B1"/>
      </w:pPr>
      <w:r w:rsidRPr="00081AFF">
        <w:t>-</w:t>
      </w:r>
      <w:r w:rsidRPr="00081AFF">
        <w:tab/>
        <w:t>Functions for Radio Resource Management: Radio Bearer Control, Radio Admission Control, Connection Mobility Control, Dynamic allocation of resources to UEs in both uplink and downlink (scheduling);</w:t>
      </w:r>
    </w:p>
    <w:p w14:paraId="6EE7DAEE" w14:textId="77777777" w:rsidR="00D52878" w:rsidRPr="00081AFF" w:rsidRDefault="00D52878" w:rsidP="00D52878">
      <w:pPr>
        <w:pStyle w:val="B1"/>
      </w:pPr>
      <w:r w:rsidRPr="00081AFF">
        <w:t>-</w:t>
      </w:r>
      <w:r w:rsidRPr="00081AFF">
        <w:tab/>
        <w:t xml:space="preserve">IP </w:t>
      </w:r>
      <w:ins w:id="6" w:author="Nokia" w:date="2020-03-03T18:27:00Z">
        <w:r w:rsidR="004E5832">
          <w:t xml:space="preserve">and Ethernet </w:t>
        </w:r>
      </w:ins>
      <w:r w:rsidRPr="00081AFF">
        <w:t>header compression</w:t>
      </w:r>
      <w:r w:rsidR="00603167" w:rsidRPr="00081AFF">
        <w:t>,</w:t>
      </w:r>
      <w:r w:rsidRPr="00081AFF">
        <w:t xml:space="preserve"> encryption </w:t>
      </w:r>
      <w:r w:rsidR="00603167" w:rsidRPr="00081AFF">
        <w:t>and integrity protection</w:t>
      </w:r>
      <w:r w:rsidR="00C75A92" w:rsidRPr="00081AFF">
        <w:t xml:space="preserve"> of data</w:t>
      </w:r>
      <w:r w:rsidRPr="00081AFF">
        <w:t>;</w:t>
      </w:r>
    </w:p>
    <w:p w14:paraId="4FC6D433" w14:textId="77777777" w:rsidR="00D52878" w:rsidRPr="00081AFF" w:rsidRDefault="00D52878" w:rsidP="00D52878">
      <w:pPr>
        <w:pStyle w:val="B1"/>
      </w:pPr>
      <w:r w:rsidRPr="00081AFF">
        <w:t>-</w:t>
      </w:r>
      <w:r w:rsidRPr="00081AFF">
        <w:tab/>
        <w:t>Selection of an AMF at UE attachment when no routing to an AMF can be determined from the information provided by the UE;</w:t>
      </w:r>
    </w:p>
    <w:p w14:paraId="19C77D20" w14:textId="77777777" w:rsidR="00D52878" w:rsidRPr="00081AFF" w:rsidRDefault="00D52878" w:rsidP="00D52878">
      <w:pPr>
        <w:pStyle w:val="B1"/>
      </w:pPr>
      <w:r w:rsidRPr="00081AFF">
        <w:t>-</w:t>
      </w:r>
      <w:r w:rsidRPr="00081AFF">
        <w:tab/>
        <w:t>Routing of User Plane data towards UPF(s);</w:t>
      </w:r>
    </w:p>
    <w:p w14:paraId="1517EAE0" w14:textId="77777777" w:rsidR="00603167" w:rsidRPr="00081AFF" w:rsidRDefault="00603167" w:rsidP="00603167">
      <w:pPr>
        <w:pStyle w:val="B1"/>
      </w:pPr>
      <w:r w:rsidRPr="00081AFF">
        <w:t>-</w:t>
      </w:r>
      <w:r w:rsidRPr="00081AFF">
        <w:tab/>
        <w:t>Routing of Control Plane information towards AMF;</w:t>
      </w:r>
    </w:p>
    <w:p w14:paraId="519A5A55" w14:textId="77777777" w:rsidR="00603167" w:rsidRPr="00081AFF" w:rsidRDefault="00603167" w:rsidP="00603167">
      <w:pPr>
        <w:pStyle w:val="B1"/>
      </w:pPr>
      <w:r w:rsidRPr="00081AFF">
        <w:t>-</w:t>
      </w:r>
      <w:r w:rsidRPr="00081AFF">
        <w:tab/>
        <w:t>Connection setup and release;</w:t>
      </w:r>
    </w:p>
    <w:p w14:paraId="2988493E" w14:textId="77777777" w:rsidR="00D52878" w:rsidRPr="00081AFF" w:rsidRDefault="00D52878" w:rsidP="00D52878">
      <w:pPr>
        <w:pStyle w:val="B1"/>
      </w:pPr>
      <w:r w:rsidRPr="00081AFF">
        <w:t>-</w:t>
      </w:r>
      <w:r w:rsidRPr="00081AFF">
        <w:tab/>
        <w:t>Scheduling and transmission of paging messages;</w:t>
      </w:r>
    </w:p>
    <w:p w14:paraId="6C6EAB9C" w14:textId="77777777" w:rsidR="00D52878" w:rsidRPr="00081AFF" w:rsidRDefault="00D52878" w:rsidP="00D52878">
      <w:pPr>
        <w:pStyle w:val="B1"/>
      </w:pPr>
      <w:r w:rsidRPr="00081AFF">
        <w:t>-</w:t>
      </w:r>
      <w:r w:rsidRPr="00081AFF">
        <w:tab/>
        <w:t>Scheduling and transmission of system broadcast information (originated from the AMF or O</w:t>
      </w:r>
      <w:r w:rsidR="00CE28FA" w:rsidRPr="00081AFF">
        <w:t>A</w:t>
      </w:r>
      <w:r w:rsidRPr="00081AFF">
        <w:t>M);</w:t>
      </w:r>
    </w:p>
    <w:p w14:paraId="6CBA6293" w14:textId="77777777" w:rsidR="00603167" w:rsidRPr="00081AFF" w:rsidRDefault="00D52878" w:rsidP="00D52878">
      <w:pPr>
        <w:pStyle w:val="B1"/>
      </w:pPr>
      <w:r w:rsidRPr="00081AFF">
        <w:t>-</w:t>
      </w:r>
      <w:r w:rsidRPr="00081AFF">
        <w:tab/>
        <w:t>Measurement and measurement reporting configuration for mobility and scheduling</w:t>
      </w:r>
      <w:r w:rsidR="00603167" w:rsidRPr="00081AFF">
        <w:t>;</w:t>
      </w:r>
    </w:p>
    <w:p w14:paraId="4564989D" w14:textId="77777777" w:rsidR="00603167" w:rsidRPr="00081AFF" w:rsidRDefault="00603167" w:rsidP="00603167">
      <w:pPr>
        <w:pStyle w:val="B1"/>
        <w:rPr>
          <w:rFonts w:eastAsia="SimSun"/>
          <w:lang w:eastAsia="zh-CN"/>
        </w:rPr>
      </w:pPr>
      <w:r w:rsidRPr="00081AFF">
        <w:t>-</w:t>
      </w:r>
      <w:r w:rsidRPr="00081AFF">
        <w:tab/>
        <w:t>Transport level packet marking in the uplink;</w:t>
      </w:r>
    </w:p>
    <w:p w14:paraId="3F3F9893" w14:textId="77777777" w:rsidR="00603167" w:rsidRPr="00081AFF" w:rsidRDefault="00603167" w:rsidP="00603167">
      <w:pPr>
        <w:pStyle w:val="B1"/>
        <w:rPr>
          <w:rFonts w:eastAsia="SimSun"/>
          <w:lang w:eastAsia="zh-CN"/>
        </w:rPr>
      </w:pPr>
      <w:r w:rsidRPr="00081AFF">
        <w:rPr>
          <w:rFonts w:eastAsia="SimSun"/>
          <w:lang w:eastAsia="zh-CN"/>
        </w:rPr>
        <w:t>-</w:t>
      </w:r>
      <w:r w:rsidR="001D62FF" w:rsidRPr="00081AFF">
        <w:rPr>
          <w:rFonts w:eastAsia="SimSun"/>
          <w:lang w:eastAsia="zh-CN"/>
        </w:rPr>
        <w:tab/>
      </w:r>
      <w:r w:rsidRPr="00081AFF">
        <w:t>Session Management</w:t>
      </w:r>
      <w:r w:rsidRPr="00081AFF">
        <w:rPr>
          <w:rFonts w:eastAsia="SimSun"/>
          <w:lang w:eastAsia="zh-CN"/>
        </w:rPr>
        <w:t>;</w:t>
      </w:r>
    </w:p>
    <w:p w14:paraId="05CD1B91" w14:textId="77777777" w:rsidR="00603167" w:rsidRPr="00081AFF" w:rsidRDefault="00603167" w:rsidP="00603167">
      <w:pPr>
        <w:pStyle w:val="B1"/>
        <w:rPr>
          <w:rFonts w:eastAsia="SimSun"/>
          <w:lang w:eastAsia="zh-CN"/>
        </w:rPr>
      </w:pPr>
      <w:r w:rsidRPr="00081AFF">
        <w:t>-</w:t>
      </w:r>
      <w:r w:rsidRPr="00081AFF">
        <w:tab/>
      </w:r>
      <w:r w:rsidRPr="00081AFF">
        <w:rPr>
          <w:rFonts w:eastAsia="SimSun"/>
          <w:lang w:eastAsia="zh-CN"/>
        </w:rPr>
        <w:t xml:space="preserve">Support of </w:t>
      </w:r>
      <w:r w:rsidRPr="00081AFF">
        <w:t>Network Slic</w:t>
      </w:r>
      <w:r w:rsidRPr="00081AFF">
        <w:rPr>
          <w:rFonts w:eastAsia="SimSun"/>
          <w:lang w:eastAsia="zh-CN"/>
        </w:rPr>
        <w:t>ing;</w:t>
      </w:r>
    </w:p>
    <w:p w14:paraId="28A74D30" w14:textId="77777777" w:rsidR="00603167" w:rsidRPr="00081AFF" w:rsidRDefault="00603167" w:rsidP="00603167">
      <w:pPr>
        <w:pStyle w:val="B1"/>
        <w:rPr>
          <w:rFonts w:eastAsia="SimSun"/>
          <w:lang w:eastAsia="zh-CN"/>
        </w:rPr>
      </w:pPr>
      <w:r w:rsidRPr="00081AFF">
        <w:t>-</w:t>
      </w:r>
      <w:r w:rsidRPr="00081AFF">
        <w:rPr>
          <w:rFonts w:eastAsia="SimSun"/>
          <w:lang w:eastAsia="zh-CN"/>
        </w:rPr>
        <w:tab/>
        <w:t>QoS Flow management and mapping to data radio bearers;</w:t>
      </w:r>
    </w:p>
    <w:p w14:paraId="3548F72A" w14:textId="77777777" w:rsidR="00BD14F5" w:rsidRPr="00081AFF" w:rsidRDefault="00BD14F5" w:rsidP="001D62FF">
      <w:pPr>
        <w:pStyle w:val="B1"/>
        <w:rPr>
          <w:rFonts w:eastAsia="SimSun"/>
          <w:lang w:eastAsia="zh-CN"/>
        </w:rPr>
      </w:pPr>
      <w:r w:rsidRPr="00081AFF">
        <w:t>-</w:t>
      </w:r>
      <w:r w:rsidRPr="00081AFF">
        <w:tab/>
      </w:r>
      <w:r w:rsidRPr="00081AFF">
        <w:rPr>
          <w:rFonts w:eastAsia="SimSun"/>
          <w:lang w:eastAsia="zh-CN"/>
        </w:rPr>
        <w:t>Support</w:t>
      </w:r>
      <w:r w:rsidRPr="00081AFF">
        <w:t xml:space="preserve"> of UEs in RRC_INACTIVE state</w:t>
      </w:r>
      <w:r w:rsidRPr="00081AFF">
        <w:rPr>
          <w:rFonts w:eastAsia="SimSun"/>
          <w:lang w:eastAsia="zh-CN"/>
        </w:rPr>
        <w:t>;</w:t>
      </w:r>
    </w:p>
    <w:p w14:paraId="4B3EE019" w14:textId="77777777" w:rsidR="00603167" w:rsidRPr="00081AFF" w:rsidRDefault="00603167" w:rsidP="00603167">
      <w:pPr>
        <w:pStyle w:val="B1"/>
      </w:pPr>
      <w:r w:rsidRPr="00081AFF">
        <w:t>-</w:t>
      </w:r>
      <w:r w:rsidRPr="00081AFF">
        <w:rPr>
          <w:rFonts w:eastAsia="SimSun"/>
          <w:lang w:eastAsia="zh-CN"/>
        </w:rPr>
        <w:tab/>
      </w:r>
      <w:r w:rsidRPr="00081AFF">
        <w:t>Distribution function for NAS messages;</w:t>
      </w:r>
    </w:p>
    <w:p w14:paraId="4627F0C1" w14:textId="77777777" w:rsidR="00603167" w:rsidRPr="00081AFF" w:rsidRDefault="00603167" w:rsidP="00603167">
      <w:pPr>
        <w:pStyle w:val="B1"/>
      </w:pPr>
      <w:r w:rsidRPr="00081AFF">
        <w:t>-</w:t>
      </w:r>
      <w:r w:rsidRPr="00081AFF">
        <w:tab/>
        <w:t>Radio access network sharing;</w:t>
      </w:r>
    </w:p>
    <w:p w14:paraId="054BF582" w14:textId="77777777" w:rsidR="00603167" w:rsidRPr="00081AFF" w:rsidRDefault="00603167" w:rsidP="00603167">
      <w:pPr>
        <w:pStyle w:val="B1"/>
      </w:pPr>
      <w:r w:rsidRPr="00081AFF">
        <w:t>-</w:t>
      </w:r>
      <w:r w:rsidRPr="00081AFF">
        <w:tab/>
        <w:t>Dual Connectivity;</w:t>
      </w:r>
    </w:p>
    <w:p w14:paraId="4E162416" w14:textId="77777777" w:rsidR="00D52878" w:rsidRPr="00081AFF" w:rsidRDefault="00603167" w:rsidP="00603167">
      <w:pPr>
        <w:pStyle w:val="B1"/>
      </w:pPr>
      <w:r w:rsidRPr="00081AFF">
        <w:t>-</w:t>
      </w:r>
      <w:r w:rsidRPr="00081AFF">
        <w:tab/>
        <w:t>Tight interworking between NR and E-UTRA</w:t>
      </w:r>
      <w:r w:rsidR="00D52878" w:rsidRPr="00081AFF">
        <w:t>.</w:t>
      </w:r>
    </w:p>
    <w:p w14:paraId="4273521C" w14:textId="77777777" w:rsidR="004E5832" w:rsidRPr="00B447A0" w:rsidRDefault="004E5832" w:rsidP="004E58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bookmarkStart w:id="7" w:name="_Toc20387932"/>
      <w:bookmarkStart w:id="8" w:name="_Toc29376011"/>
      <w:r>
        <w:rPr>
          <w:i/>
          <w:noProof/>
        </w:rPr>
        <w:t>Next Modified Subclause</w:t>
      </w:r>
    </w:p>
    <w:p w14:paraId="5D21C826" w14:textId="77777777" w:rsidR="00001E11" w:rsidRPr="00081AFF" w:rsidRDefault="00703C9B" w:rsidP="009A0512">
      <w:pPr>
        <w:pStyle w:val="Heading2"/>
      </w:pPr>
      <w:r w:rsidRPr="00081AFF">
        <w:t>6</w:t>
      </w:r>
      <w:r w:rsidR="004053FA" w:rsidRPr="00081AFF">
        <w:t>.2</w:t>
      </w:r>
      <w:r w:rsidR="004053FA" w:rsidRPr="00081AFF">
        <w:tab/>
        <w:t>MAC Sublayer</w:t>
      </w:r>
      <w:bookmarkEnd w:id="7"/>
      <w:bookmarkEnd w:id="8"/>
    </w:p>
    <w:p w14:paraId="74083AAF" w14:textId="77777777" w:rsidR="004053FA" w:rsidRPr="00081AFF" w:rsidRDefault="00703C9B" w:rsidP="009A0512">
      <w:pPr>
        <w:pStyle w:val="Heading3"/>
      </w:pPr>
      <w:bookmarkStart w:id="9" w:name="_Toc20387933"/>
      <w:bookmarkStart w:id="10" w:name="_Toc29376012"/>
      <w:r w:rsidRPr="00081AFF">
        <w:t>6</w:t>
      </w:r>
      <w:r w:rsidR="004053FA" w:rsidRPr="00081AFF">
        <w:t>.2.1</w:t>
      </w:r>
      <w:r w:rsidR="004053FA" w:rsidRPr="00081AFF">
        <w:tab/>
        <w:t>Services and Functions</w:t>
      </w:r>
      <w:bookmarkEnd w:id="9"/>
      <w:bookmarkEnd w:id="10"/>
    </w:p>
    <w:p w14:paraId="7AC04674" w14:textId="77777777" w:rsidR="00443DFA" w:rsidRPr="00081AFF" w:rsidRDefault="00443DFA" w:rsidP="00443DFA">
      <w:r w:rsidRPr="00081AFF">
        <w:t>The main services and functions of the MAC sublayer include:</w:t>
      </w:r>
    </w:p>
    <w:p w14:paraId="3D5BCC26" w14:textId="77777777" w:rsidR="00443DFA" w:rsidRPr="00081AFF" w:rsidRDefault="00443DFA" w:rsidP="00443DFA">
      <w:pPr>
        <w:pStyle w:val="B1"/>
      </w:pPr>
      <w:r w:rsidRPr="00081AFF">
        <w:t>-</w:t>
      </w:r>
      <w:r w:rsidRPr="00081AFF">
        <w:tab/>
        <w:t>Mapping between logical channels and transport channels;</w:t>
      </w:r>
    </w:p>
    <w:p w14:paraId="05B398F6" w14:textId="77777777" w:rsidR="00443DFA" w:rsidRPr="00081AFF" w:rsidRDefault="00443DFA" w:rsidP="00443DFA">
      <w:pPr>
        <w:pStyle w:val="B1"/>
      </w:pPr>
      <w:r w:rsidRPr="00081AFF">
        <w:t>-</w:t>
      </w:r>
      <w:r w:rsidRPr="00081AFF">
        <w:tab/>
        <w:t>Multiplexing/demultiplexing of MAC SDUs belonging to one or different logical channels into/from transport blocks (TB) delivered to/from the physical layer on transport channels;</w:t>
      </w:r>
    </w:p>
    <w:p w14:paraId="55FFCFF6" w14:textId="77777777" w:rsidR="00443DFA" w:rsidRPr="00081AFF" w:rsidRDefault="00443DFA" w:rsidP="00443DFA">
      <w:pPr>
        <w:pStyle w:val="B1"/>
      </w:pPr>
      <w:r w:rsidRPr="00081AFF">
        <w:t>-</w:t>
      </w:r>
      <w:r w:rsidRPr="00081AFF">
        <w:tab/>
        <w:t>Scheduling information reporting;</w:t>
      </w:r>
    </w:p>
    <w:p w14:paraId="51D9EBDB" w14:textId="77777777" w:rsidR="00443DFA" w:rsidRPr="00081AFF" w:rsidRDefault="00443DFA" w:rsidP="00443DFA">
      <w:pPr>
        <w:pStyle w:val="B1"/>
      </w:pPr>
      <w:r w:rsidRPr="00081AFF">
        <w:t>-</w:t>
      </w:r>
      <w:r w:rsidRPr="00081AFF">
        <w:tab/>
        <w:t>Error correction through HARQ</w:t>
      </w:r>
      <w:r w:rsidR="00D31932" w:rsidRPr="00081AFF">
        <w:t xml:space="preserve"> (one HARQ entity per </w:t>
      </w:r>
      <w:r w:rsidR="00C81D9E" w:rsidRPr="00081AFF">
        <w:t xml:space="preserve">cell </w:t>
      </w:r>
      <w:r w:rsidR="00D31932" w:rsidRPr="00081AFF">
        <w:t>in case of CA)</w:t>
      </w:r>
      <w:r w:rsidRPr="00081AFF">
        <w:t>;</w:t>
      </w:r>
    </w:p>
    <w:p w14:paraId="303A0215" w14:textId="77777777" w:rsidR="00443DFA" w:rsidRPr="00081AFF" w:rsidRDefault="00443DFA" w:rsidP="00443DFA">
      <w:pPr>
        <w:pStyle w:val="B1"/>
      </w:pPr>
      <w:r w:rsidRPr="00081AFF">
        <w:t>-</w:t>
      </w:r>
      <w:r w:rsidRPr="00081AFF">
        <w:tab/>
        <w:t>Priority handling between UEs by means of dynamic scheduling;</w:t>
      </w:r>
    </w:p>
    <w:p w14:paraId="3C6EAB15" w14:textId="77777777" w:rsidR="00443DFA" w:rsidRDefault="00443DFA" w:rsidP="00443DFA">
      <w:pPr>
        <w:pStyle w:val="B1"/>
        <w:rPr>
          <w:ins w:id="11" w:author="Nokia" w:date="2020-03-03T18:28:00Z"/>
        </w:rPr>
      </w:pPr>
      <w:r w:rsidRPr="00081AFF">
        <w:lastRenderedPageBreak/>
        <w:t>-</w:t>
      </w:r>
      <w:r w:rsidRPr="00081AFF">
        <w:tab/>
        <w:t>Priority handling between logical channels of one UE</w:t>
      </w:r>
      <w:r w:rsidR="00D1127D" w:rsidRPr="00081AFF">
        <w:t xml:space="preserve"> by means of logical channel prioritisation</w:t>
      </w:r>
      <w:r w:rsidRPr="00081AFF">
        <w:t>;</w:t>
      </w:r>
    </w:p>
    <w:p w14:paraId="7CA61B18" w14:textId="77777777" w:rsidR="004E5832" w:rsidRPr="00081AFF" w:rsidRDefault="004E5832" w:rsidP="00443DFA">
      <w:pPr>
        <w:pStyle w:val="B1"/>
      </w:pPr>
      <w:bookmarkStart w:id="12" w:name="_Hlk5951748"/>
      <w:ins w:id="13" w:author="Nokia" w:date="2020-03-03T18:28:00Z">
        <w:r>
          <w:t>-</w:t>
        </w:r>
        <w:r>
          <w:tab/>
          <w:t>Priority handling between overlapping resources of one UE;</w:t>
        </w:r>
      </w:ins>
      <w:bookmarkEnd w:id="12"/>
    </w:p>
    <w:p w14:paraId="0B6A5917" w14:textId="77777777" w:rsidR="00D1127D" w:rsidRPr="00081AFF" w:rsidRDefault="00443DFA" w:rsidP="00F15599">
      <w:pPr>
        <w:pStyle w:val="B1"/>
      </w:pPr>
      <w:r w:rsidRPr="00081AFF">
        <w:t>-</w:t>
      </w:r>
      <w:r w:rsidRPr="00081AFF">
        <w:tab/>
        <w:t>Padding.</w:t>
      </w:r>
    </w:p>
    <w:p w14:paraId="09E87417" w14:textId="77777777" w:rsidR="004C3AF9" w:rsidRDefault="004C3AF9" w:rsidP="004C3AF9">
      <w:r w:rsidRPr="00081AFF">
        <w:t>A single MAC entity can support multiple numerologies</w:t>
      </w:r>
      <w:r w:rsidR="00C81D9E" w:rsidRPr="00081AFF">
        <w:t>,</w:t>
      </w:r>
      <w:r w:rsidRPr="00081AFF">
        <w:t xml:space="preserve"> transmission timings </w:t>
      </w:r>
      <w:r w:rsidR="00C81D9E" w:rsidRPr="00081AFF">
        <w:t>and cells. M</w:t>
      </w:r>
      <w:r w:rsidRPr="00081AFF">
        <w:t>apping restrictions in logical channel prioritisation control which numerology</w:t>
      </w:r>
      <w:r w:rsidR="00C81D9E" w:rsidRPr="00081AFF">
        <w:t>(</w:t>
      </w:r>
      <w:proofErr w:type="spellStart"/>
      <w:r w:rsidR="00C81D9E" w:rsidRPr="00081AFF">
        <w:t>ies</w:t>
      </w:r>
      <w:proofErr w:type="spellEnd"/>
      <w:r w:rsidR="00C81D9E" w:rsidRPr="00081AFF">
        <w:t>),</w:t>
      </w:r>
      <w:r w:rsidRPr="00081AFF">
        <w:t xml:space="preserve"> </w:t>
      </w:r>
      <w:r w:rsidR="00C81D9E" w:rsidRPr="00081AFF">
        <w:t xml:space="preserve">cell(s), and </w:t>
      </w:r>
      <w:r w:rsidRPr="00081AFF">
        <w:t>transmission timing</w:t>
      </w:r>
      <w:r w:rsidR="00C81D9E" w:rsidRPr="00081AFF">
        <w:t>(s)</w:t>
      </w:r>
      <w:r w:rsidRPr="00081AFF">
        <w:t xml:space="preserve"> a logical channel can use (see clause 16.1.2).</w:t>
      </w:r>
    </w:p>
    <w:p w14:paraId="35BA5AB1" w14:textId="77777777" w:rsidR="00556505" w:rsidRPr="00B447A0" w:rsidRDefault="00556505" w:rsidP="0055650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93604F4" w14:textId="77777777" w:rsidR="00AB75E5" w:rsidRPr="00081AFF" w:rsidRDefault="00DE427B" w:rsidP="009A0512">
      <w:pPr>
        <w:pStyle w:val="Heading2"/>
      </w:pPr>
      <w:bookmarkStart w:id="14" w:name="_Toc20388010"/>
      <w:bookmarkStart w:id="15" w:name="_Toc29376090"/>
      <w:r w:rsidRPr="00081AFF">
        <w:t>1</w:t>
      </w:r>
      <w:r w:rsidR="00703C9B" w:rsidRPr="00081AFF">
        <w:t>0</w:t>
      </w:r>
      <w:r w:rsidRPr="00081AFF">
        <w:t>.2</w:t>
      </w:r>
      <w:r w:rsidRPr="00081AFF">
        <w:tab/>
        <w:t>Downlink Scheduling</w:t>
      </w:r>
      <w:bookmarkEnd w:id="14"/>
      <w:bookmarkEnd w:id="15"/>
    </w:p>
    <w:p w14:paraId="3868D783" w14:textId="77777777" w:rsidR="00705266" w:rsidRPr="00081AFF" w:rsidRDefault="0036686F" w:rsidP="00705266">
      <w:r w:rsidRPr="00081AFF">
        <w:t xml:space="preserve">In the downlink, the </w:t>
      </w:r>
      <w:proofErr w:type="spellStart"/>
      <w:r w:rsidRPr="00081AFF">
        <w:t>gNB</w:t>
      </w:r>
      <w:proofErr w:type="spellEnd"/>
      <w:r w:rsidRPr="00081AFF">
        <w:t xml:space="preserve"> can dynamically allocate resources to UEs via the C-RNTI on </w:t>
      </w:r>
      <w:r w:rsidRPr="00081AFF">
        <w:rPr>
          <w:lang w:eastAsia="ko-KR"/>
        </w:rPr>
        <w:t>PDCCH(s)</w:t>
      </w:r>
      <w:r w:rsidRPr="00081AFF">
        <w:t xml:space="preserve">. A UE always monitors the </w:t>
      </w:r>
      <w:r w:rsidRPr="00081AFF">
        <w:rPr>
          <w:lang w:eastAsia="ko-KR"/>
        </w:rPr>
        <w:t>PDCCH</w:t>
      </w:r>
      <w:r w:rsidRPr="00081AFF">
        <w:t xml:space="preserve">(s) in order to find possible </w:t>
      </w:r>
      <w:r w:rsidR="00FF018B" w:rsidRPr="00081AFF">
        <w:t xml:space="preserve">assignments </w:t>
      </w:r>
      <w:r w:rsidRPr="00081AFF">
        <w:t>when its downlink reception is enabled (activity governed by DRX when configured). When CA is configured, the same C-RNTI applies to all serving cells.</w:t>
      </w:r>
    </w:p>
    <w:p w14:paraId="29209262" w14:textId="77777777" w:rsidR="0036686F" w:rsidRPr="00081AFF" w:rsidRDefault="00705266" w:rsidP="00705266">
      <w:r w:rsidRPr="00081AFF">
        <w:t xml:space="preserve">The </w:t>
      </w:r>
      <w:proofErr w:type="spellStart"/>
      <w:r w:rsidRPr="00081AFF">
        <w:t>gNB</w:t>
      </w:r>
      <w:proofErr w:type="spellEnd"/>
      <w:r w:rsidRPr="00081AFF">
        <w:t xml:space="preserve"> may pre-empt an ongoing PDSCH transmission to one UE with a latency-critical transmission to another UE. The </w:t>
      </w:r>
      <w:proofErr w:type="spellStart"/>
      <w:r w:rsidRPr="00081AFF">
        <w:t>gNB</w:t>
      </w:r>
      <w:proofErr w:type="spellEnd"/>
      <w:r w:rsidRPr="00081AFF">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619C929D" w14:textId="77777777" w:rsidR="0036686F" w:rsidRPr="00081AFF" w:rsidRDefault="0036686F" w:rsidP="0036686F">
      <w:r w:rsidRPr="00081AFF">
        <w:t xml:space="preserve">In addition, </w:t>
      </w:r>
      <w:r w:rsidR="00FF018B" w:rsidRPr="00081AFF">
        <w:t xml:space="preserve">with Semi-Persistent Scheduling (SPS), </w:t>
      </w:r>
      <w:r w:rsidRPr="00081AFF">
        <w:t xml:space="preserve">the </w:t>
      </w:r>
      <w:proofErr w:type="spellStart"/>
      <w:r w:rsidRPr="00081AFF">
        <w:t>gNB</w:t>
      </w:r>
      <w:proofErr w:type="spellEnd"/>
      <w:r w:rsidRPr="00081AFF">
        <w:t xml:space="preserve"> can allocate </w:t>
      </w:r>
      <w:r w:rsidR="00FF018B" w:rsidRPr="00081AFF">
        <w:t>downlink</w:t>
      </w:r>
      <w:r w:rsidRPr="00081AFF">
        <w:t xml:space="preserve"> resources for the initial HARQ transmissions to UEs: RRC defines the periodicity of the </w:t>
      </w:r>
      <w:r w:rsidR="00FF018B" w:rsidRPr="00081AFF">
        <w:t>configured downlink assignments</w:t>
      </w:r>
      <w:r w:rsidRPr="00081AFF">
        <w:t xml:space="preserve"> </w:t>
      </w:r>
      <w:r w:rsidR="00FF018B" w:rsidRPr="00081AFF">
        <w:t xml:space="preserve">while PDCCH addressed to CS-RNTI can either signal and activate the configured downlink assignment, or deactivate it; i.e. a </w:t>
      </w:r>
      <w:r w:rsidRPr="00081AFF">
        <w:t xml:space="preserve">PDCCH addressed to CS-RNTI indicates that the downlink </w:t>
      </w:r>
      <w:r w:rsidR="00FF018B" w:rsidRPr="00081AFF">
        <w:t>assignment</w:t>
      </w:r>
      <w:r w:rsidRPr="00081AFF">
        <w:t xml:space="preserve"> can be implicitly reused according to the periodicity defined by RRC, until deactivated.</w:t>
      </w:r>
    </w:p>
    <w:p w14:paraId="4EB18925" w14:textId="77777777" w:rsidR="0036686F" w:rsidRPr="00081AFF" w:rsidRDefault="0036686F" w:rsidP="0036686F">
      <w:pPr>
        <w:pStyle w:val="NO"/>
      </w:pPr>
      <w:r w:rsidRPr="00081AFF">
        <w:t>NOTE:</w:t>
      </w:r>
      <w:r w:rsidRPr="00081AFF">
        <w:tab/>
      </w:r>
      <w:r w:rsidR="00AD667C" w:rsidRPr="00081AFF">
        <w:t>W</w:t>
      </w:r>
      <w:r w:rsidRPr="00081AFF">
        <w:t xml:space="preserve">hen required, retransmissions are explicitly scheduled on </w:t>
      </w:r>
      <w:r w:rsidRPr="00081AFF">
        <w:rPr>
          <w:lang w:eastAsia="en-US"/>
        </w:rPr>
        <w:t>PDCCH</w:t>
      </w:r>
      <w:r w:rsidRPr="00081AFF">
        <w:t>(s).</w:t>
      </w:r>
    </w:p>
    <w:p w14:paraId="0BE730CD" w14:textId="77777777" w:rsidR="0036686F" w:rsidRPr="00081AFF" w:rsidRDefault="00300540" w:rsidP="0036686F">
      <w:r w:rsidRPr="00081AFF">
        <w:t>The dynamically allocated downlink reception overrides the configured downlink assignment in the same serving cell, if they overlap in time. Otherwise a downlink reception according to the configured downlink assignment is assumed, if activated</w:t>
      </w:r>
      <w:r w:rsidR="004456C6" w:rsidRPr="00081AFF">
        <w:t>.</w:t>
      </w:r>
    </w:p>
    <w:p w14:paraId="3F47F294" w14:textId="77777777" w:rsidR="00556505" w:rsidRDefault="00556505" w:rsidP="00DE427B">
      <w:pPr>
        <w:rPr>
          <w:ins w:id="16" w:author="Nokia" w:date="2020-03-04T10:00:00Z"/>
        </w:rPr>
      </w:pPr>
      <w:ins w:id="17" w:author="Nokia" w:date="2020-03-04T09:59:00Z">
        <w:r>
          <w:t xml:space="preserve">The UE may be configured with up to 8 active configured downlink assignments for a given BWP of a serving cell. </w:t>
        </w:r>
      </w:ins>
      <w:del w:id="18" w:author="Nokia" w:date="2020-03-04T10:00:00Z">
        <w:r w:rsidR="0036686F" w:rsidRPr="00081AFF" w:rsidDel="00556505">
          <w:delText xml:space="preserve">When CA is configured, at most one </w:delText>
        </w:r>
        <w:r w:rsidR="00FF018B" w:rsidRPr="00081AFF" w:rsidDel="00556505">
          <w:delText>configured downlink assignment</w:delText>
        </w:r>
        <w:r w:rsidR="0036686F" w:rsidRPr="00081AFF" w:rsidDel="00556505">
          <w:delText xml:space="preserve"> can be signalled per serving cell. When BA is configured, at most one </w:delText>
        </w:r>
        <w:r w:rsidR="00FF018B" w:rsidRPr="00081AFF" w:rsidDel="00556505">
          <w:delText>configured downlink assignment</w:delText>
        </w:r>
        <w:r w:rsidR="0036686F" w:rsidRPr="00081AFF" w:rsidDel="00556505">
          <w:delText xml:space="preserve"> can be signalled per BWP. On each serving cell, there can be only one </w:delText>
        </w:r>
        <w:r w:rsidR="00FF018B" w:rsidRPr="00081AFF" w:rsidDel="00556505">
          <w:delText>configured downlink assignment</w:delText>
        </w:r>
        <w:r w:rsidR="0036686F" w:rsidRPr="00081AFF" w:rsidDel="00556505">
          <w:delText xml:space="preserve"> active at a time</w:delText>
        </w:r>
        <w:r w:rsidR="00FF018B" w:rsidRPr="00081AFF" w:rsidDel="00556505">
          <w:delText xml:space="preserve">. </w:delText>
        </w:r>
      </w:del>
      <w:ins w:id="19" w:author="Nokia" w:date="2020-03-04T10:00:00Z">
        <w:r>
          <w:t>When more than one is configured:</w:t>
        </w:r>
      </w:ins>
    </w:p>
    <w:p w14:paraId="4631E3E5" w14:textId="77777777" w:rsidR="00556505" w:rsidRDefault="00556505" w:rsidP="00556505">
      <w:pPr>
        <w:pStyle w:val="B1"/>
        <w:rPr>
          <w:ins w:id="20" w:author="Nokia" w:date="2020-03-04T10:00:00Z"/>
        </w:rPr>
      </w:pPr>
      <w:ins w:id="21" w:author="Nokia" w:date="2020-03-04T10:00:00Z">
        <w:r w:rsidRPr="004E0B66">
          <w:t>-</w:t>
        </w:r>
        <w:r w:rsidRPr="004E0B66">
          <w:tab/>
        </w:r>
        <w:r>
          <w:t>The n</w:t>
        </w:r>
        <w:r w:rsidRPr="000E155B">
          <w:t xml:space="preserve">etwork decides which of these </w:t>
        </w:r>
        <w:r>
          <w:t xml:space="preserve">configured downlink assignments </w:t>
        </w:r>
        <w:r w:rsidRPr="000E155B">
          <w:t>are active at a time (including all of them)</w:t>
        </w:r>
        <w:r>
          <w:t>; and</w:t>
        </w:r>
      </w:ins>
    </w:p>
    <w:p w14:paraId="030090A7" w14:textId="77777777" w:rsidR="00556505" w:rsidRDefault="00556505" w:rsidP="00556505">
      <w:pPr>
        <w:pStyle w:val="B1"/>
        <w:rPr>
          <w:ins w:id="22" w:author="Nokia" w:date="2020-03-04T10:00:00Z"/>
        </w:rPr>
      </w:pPr>
      <w:ins w:id="23" w:author="Nokia" w:date="2020-03-04T10:00:00Z">
        <w:r>
          <w:t>-</w:t>
        </w:r>
        <w:r>
          <w:tab/>
          <w:t xml:space="preserve">Each configured downlink assignment is activated separately using a DCI command and deactivation of configured downlink assignments is done using a DCI command, which can either </w:t>
        </w:r>
        <w:r w:rsidRPr="00551281">
          <w:t xml:space="preserve">deactivate a single </w:t>
        </w:r>
        <w:r>
          <w:t xml:space="preserve">configured downlink assignment </w:t>
        </w:r>
        <w:r w:rsidRPr="00551281">
          <w:t xml:space="preserve">or multiple </w:t>
        </w:r>
        <w:r>
          <w:t xml:space="preserve">configured downlink assignments </w:t>
        </w:r>
        <w:r w:rsidRPr="00551281">
          <w:t>jointly</w:t>
        </w:r>
        <w:r>
          <w:t xml:space="preserve">. </w:t>
        </w:r>
      </w:ins>
    </w:p>
    <w:p w14:paraId="47B9FC95" w14:textId="77777777" w:rsidR="0036686F" w:rsidRPr="00081AFF" w:rsidRDefault="00FF018B" w:rsidP="00DE427B">
      <w:pPr>
        <w:rPr>
          <w:rFonts w:eastAsia="SimSun"/>
          <w:lang w:eastAsia="zh-CN"/>
        </w:rPr>
      </w:pPr>
      <w:r w:rsidRPr="00081AFF">
        <w:t>Activation and deactivation of configured downlink assignments are independent among the serving cells</w:t>
      </w:r>
      <w:r w:rsidR="0036686F" w:rsidRPr="00081AFF">
        <w:t>.</w:t>
      </w:r>
    </w:p>
    <w:p w14:paraId="451BB686" w14:textId="77777777" w:rsidR="00DE427B" w:rsidRPr="00081AFF" w:rsidRDefault="00C05A28" w:rsidP="009A0512">
      <w:pPr>
        <w:pStyle w:val="Heading2"/>
      </w:pPr>
      <w:bookmarkStart w:id="24" w:name="_Toc20388011"/>
      <w:bookmarkStart w:id="25" w:name="_Toc29376091"/>
      <w:r w:rsidRPr="00081AFF">
        <w:t>1</w:t>
      </w:r>
      <w:r w:rsidR="00703C9B" w:rsidRPr="00081AFF">
        <w:t>0</w:t>
      </w:r>
      <w:r w:rsidRPr="00081AFF">
        <w:t>.3</w:t>
      </w:r>
      <w:r w:rsidR="00DE427B" w:rsidRPr="00081AFF">
        <w:tab/>
        <w:t>Uplink Scheduling</w:t>
      </w:r>
      <w:bookmarkEnd w:id="24"/>
      <w:bookmarkEnd w:id="25"/>
    </w:p>
    <w:p w14:paraId="53360DB7" w14:textId="77777777" w:rsidR="0036686F" w:rsidRPr="00081AFF" w:rsidRDefault="0036686F" w:rsidP="0036686F">
      <w:r w:rsidRPr="00081AFF">
        <w:t xml:space="preserve">In the uplink, the </w:t>
      </w:r>
      <w:proofErr w:type="spellStart"/>
      <w:r w:rsidRPr="00081AFF">
        <w:t>gNB</w:t>
      </w:r>
      <w:proofErr w:type="spellEnd"/>
      <w:r w:rsidRPr="00081AFF">
        <w:t xml:space="preserve"> can dynamically allocate resources to UEs via the C-RNTI on </w:t>
      </w:r>
      <w:r w:rsidRPr="00081AFF">
        <w:rPr>
          <w:lang w:eastAsia="ko-KR"/>
        </w:rPr>
        <w:t>PDCCH(s)</w:t>
      </w:r>
      <w:r w:rsidRPr="00081AFF">
        <w:t xml:space="preserve">. A UE always monitors the </w:t>
      </w:r>
      <w:r w:rsidRPr="00081AFF">
        <w:rPr>
          <w:lang w:eastAsia="ko-KR"/>
        </w:rPr>
        <w:t>PDCCH</w:t>
      </w:r>
      <w:r w:rsidRPr="00081AFF">
        <w:t xml:space="preserve">(s) in order to find possible </w:t>
      </w:r>
      <w:r w:rsidR="00FF018B" w:rsidRPr="00081AFF">
        <w:t xml:space="preserve">grants </w:t>
      </w:r>
      <w:r w:rsidRPr="00081AFF">
        <w:t>for uplink transmission when its downlink reception is enabled (activity governed by DRX when configured). When CA is configured, the same C-RNTI applies to all serving cells.</w:t>
      </w:r>
    </w:p>
    <w:p w14:paraId="5BB919EB" w14:textId="77777777" w:rsidR="0036686F" w:rsidRPr="00081AFF" w:rsidRDefault="0036686F" w:rsidP="0036686F">
      <w:r w:rsidRPr="00081AFF">
        <w:t xml:space="preserve">In addition, </w:t>
      </w:r>
      <w:r w:rsidR="00FF018B" w:rsidRPr="00081AFF">
        <w:t xml:space="preserve">with Configured Grants, </w:t>
      </w:r>
      <w:r w:rsidRPr="00081AFF">
        <w:t xml:space="preserve">the </w:t>
      </w:r>
      <w:proofErr w:type="spellStart"/>
      <w:r w:rsidRPr="00081AFF">
        <w:t>gNB</w:t>
      </w:r>
      <w:proofErr w:type="spellEnd"/>
      <w:r w:rsidRPr="00081AFF">
        <w:t xml:space="preserve"> can allocate </w:t>
      </w:r>
      <w:r w:rsidR="00FF018B" w:rsidRPr="00081AFF">
        <w:t xml:space="preserve">uplink </w:t>
      </w:r>
      <w:r w:rsidRPr="00081AFF">
        <w:t>resources for the initial HARQ transmissions</w:t>
      </w:r>
      <w:r w:rsidR="00FF018B" w:rsidRPr="00081AFF">
        <w:t xml:space="preserve"> to UEs. Two types of configured uplink grants are defined</w:t>
      </w:r>
      <w:r w:rsidRPr="00081AFF">
        <w:t>:</w:t>
      </w:r>
    </w:p>
    <w:p w14:paraId="6724308C" w14:textId="77777777" w:rsidR="0036686F" w:rsidRPr="00081AFF" w:rsidRDefault="0036686F" w:rsidP="0036686F">
      <w:pPr>
        <w:pStyle w:val="B1"/>
      </w:pPr>
      <w:r w:rsidRPr="00081AFF">
        <w:t>-</w:t>
      </w:r>
      <w:r w:rsidRPr="00081AFF">
        <w:tab/>
      </w:r>
      <w:r w:rsidR="00FF018B" w:rsidRPr="00081AFF">
        <w:t xml:space="preserve">With </w:t>
      </w:r>
      <w:r w:rsidRPr="00081AFF">
        <w:t>Type 1</w:t>
      </w:r>
      <w:r w:rsidR="00FF018B" w:rsidRPr="00081AFF">
        <w:t>, RRC directly provides the configured uplink grant (including the periodicity)</w:t>
      </w:r>
      <w:r w:rsidRPr="00081AFF">
        <w:t>.</w:t>
      </w:r>
    </w:p>
    <w:p w14:paraId="72676570" w14:textId="77777777" w:rsidR="0036686F" w:rsidRPr="00081AFF" w:rsidRDefault="0036686F" w:rsidP="0036686F">
      <w:pPr>
        <w:pStyle w:val="B1"/>
      </w:pPr>
      <w:r w:rsidRPr="00081AFF">
        <w:lastRenderedPageBreak/>
        <w:t>-</w:t>
      </w:r>
      <w:r w:rsidRPr="00081AFF">
        <w:tab/>
      </w:r>
      <w:r w:rsidR="00FF018B" w:rsidRPr="00081AFF">
        <w:t xml:space="preserve">With </w:t>
      </w:r>
      <w:r w:rsidRPr="00081AFF">
        <w:t>Type 2</w:t>
      </w:r>
      <w:r w:rsidR="00FF018B" w:rsidRPr="00081AF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81AFF">
        <w:t>.</w:t>
      </w:r>
    </w:p>
    <w:p w14:paraId="03AB8030" w14:textId="77777777" w:rsidR="0036686F" w:rsidRPr="00081AFF" w:rsidRDefault="00556505" w:rsidP="0036686F">
      <w:ins w:id="26" w:author="Nokia" w:date="2020-03-04T10:05:00Z">
        <w:r>
          <w:rPr>
            <w:lang w:val="en-US"/>
          </w:rPr>
          <w:t xml:space="preserve">If the UE </w:t>
        </w:r>
        <w:r w:rsidRPr="00B72DEE">
          <w:rPr>
            <w:lang w:val="en-US"/>
          </w:rPr>
          <w:t xml:space="preserve">is not configured with enhanced intra-UE overlapping resources prioritization, </w:t>
        </w:r>
      </w:ins>
      <w:del w:id="27" w:author="Nokia" w:date="2020-03-04T10:05:00Z">
        <w:r w:rsidR="00300540" w:rsidRPr="00081AFF" w:rsidDel="00556505">
          <w:delText>T</w:delText>
        </w:r>
      </w:del>
      <w:ins w:id="28" w:author="Nokia" w:date="2020-03-04T10:05:00Z">
        <w:r>
          <w:t>t</w:t>
        </w:r>
      </w:ins>
      <w:r w:rsidR="00300540" w:rsidRPr="00081AFF">
        <w:t>he dynamically allocated uplink transmission overrides the configured uplink grant in the same serving cell, if they overlap in time. Otherwise an uplink transmission according to the configured uplink grant is assumed, if activated</w:t>
      </w:r>
      <w:r w:rsidR="0036686F" w:rsidRPr="00081AFF">
        <w:t>.</w:t>
      </w:r>
    </w:p>
    <w:p w14:paraId="656166B6" w14:textId="77777777" w:rsidR="00556505" w:rsidRDefault="00556505" w:rsidP="0036686F">
      <w:pPr>
        <w:rPr>
          <w:ins w:id="29" w:author="Nokia" w:date="2020-03-04T10:05:00Z"/>
        </w:rPr>
      </w:pPr>
      <w:ins w:id="30" w:author="Nokia" w:date="2020-03-04T10:05:00Z">
        <w:r w:rsidRPr="00B72DEE">
          <w:rPr>
            <w:lang w:val="en-US"/>
          </w:rPr>
          <w:t xml:space="preserve">If the UE is configured with enhanced intra-UE overlapping resources prioritization, </w:t>
        </w:r>
        <w:r w:rsidRPr="00B72DEE">
          <w:t>in case</w:t>
        </w:r>
        <w:r>
          <w:t xml:space="preserve"> a</w:t>
        </w:r>
        <w:r w:rsidRPr="00B72DEE">
          <w:t xml:space="preserve"> configured uplink grant  transmission overlaps in time with dynamically allocated uplink transmission or with another configured uplink grant  transmission in the same serving cell, the UE prioritizes the transmission</w:t>
        </w:r>
      </w:ins>
      <w:ins w:id="31" w:author="Nokia" w:date="2020-03-04T10:09:00Z">
        <w:r w:rsidR="007B7F27">
          <w:t xml:space="preserve"> </w:t>
        </w:r>
      </w:ins>
      <w:ins w:id="32" w:author="Nokia" w:date="2020-03-04T10:05:00Z">
        <w:r w:rsidRPr="00B72DEE">
          <w:t xml:space="preserve">based on the comparison between the highest </w:t>
        </w:r>
        <w:r w:rsidRPr="00B72DEE">
          <w:rPr>
            <w:rFonts w:hint="eastAsia"/>
            <w:lang w:val="en-US" w:eastAsia="ko-KR"/>
          </w:rPr>
          <w:t>priority of the</w:t>
        </w:r>
        <w:r w:rsidRPr="00B72DEE">
          <w:rPr>
            <w:lang w:val="en-US" w:eastAsia="ko-KR"/>
          </w:rPr>
          <w:t xml:space="preserve"> logical channels that have data to be transmitted and which</w:t>
        </w:r>
        <w:r w:rsidRPr="00B72DEE">
          <w:rPr>
            <w:rFonts w:hint="eastAsia"/>
            <w:lang w:val="en-US" w:eastAsia="ko-KR"/>
          </w:rPr>
          <w:t xml:space="preserve"> </w:t>
        </w:r>
        <w:r w:rsidRPr="00B72DEE">
          <w:rPr>
            <w:lang w:val="en-US" w:eastAsia="ko-KR"/>
          </w:rPr>
          <w:t>are</w:t>
        </w:r>
        <w:r w:rsidRPr="00B72DEE">
          <w:rPr>
            <w:rFonts w:hint="eastAsia"/>
            <w:lang w:val="en-US" w:eastAsia="ko-KR"/>
          </w:rPr>
          <w:t xml:space="preserve"> multiplexed or can be multiplexed in MAC PDU</w:t>
        </w:r>
        <w:r w:rsidRPr="00B72DEE">
          <w:rPr>
            <w:lang w:val="en-US" w:eastAsia="ko-KR"/>
          </w:rPr>
          <w:t>s associated with the overlapping resources</w:t>
        </w:r>
        <w:r w:rsidRPr="00B72DEE">
          <w:t xml:space="preserve">. Similarly, in case a configured </w:t>
        </w:r>
        <w:r>
          <w:t xml:space="preserve">uplink </w:t>
        </w:r>
        <w:r w:rsidRPr="00B72DEE">
          <w:t xml:space="preserve">grant </w:t>
        </w:r>
        <w:r>
          <w:t xml:space="preserve">transmissions </w:t>
        </w:r>
        <w:r w:rsidRPr="00B72DEE">
          <w:t>or</w:t>
        </w:r>
        <w:r>
          <w:t xml:space="preserve"> a </w:t>
        </w:r>
        <w:r w:rsidRPr="00B72DEE">
          <w:t xml:space="preserve">dynamically allocated uplink transmission overlaps in time with </w:t>
        </w:r>
        <w:r>
          <w:t xml:space="preserve">a </w:t>
        </w:r>
        <w:r w:rsidRPr="00B72DEE">
          <w:t>scheduling request transmission, the UE prioritizes the transmission</w:t>
        </w:r>
      </w:ins>
      <w:ins w:id="33" w:author="Nokia" w:date="2020-03-04T10:09:00Z">
        <w:r w:rsidR="007B7F27">
          <w:t xml:space="preserve"> </w:t>
        </w:r>
      </w:ins>
      <w:ins w:id="34" w:author="Nokia" w:date="2020-03-04T10:05:00Z">
        <w:r w:rsidRPr="00B72DEE">
          <w:t xml:space="preserve">based on the comparison between the priority of the logical channel which triggered the scheduling request and the highest </w:t>
        </w:r>
        <w:r w:rsidRPr="00B72DEE">
          <w:rPr>
            <w:rFonts w:hint="eastAsia"/>
            <w:lang w:val="en-US" w:eastAsia="ko-KR"/>
          </w:rPr>
          <w:t>priority of the</w:t>
        </w:r>
        <w:r w:rsidRPr="00B72DEE">
          <w:rPr>
            <w:lang w:val="en-US" w:eastAsia="ko-KR"/>
          </w:rPr>
          <w:t xml:space="preserve"> logical channels that have data to be transmitted and which</w:t>
        </w:r>
        <w:r w:rsidRPr="00B72DEE">
          <w:rPr>
            <w:rFonts w:hint="eastAsia"/>
            <w:lang w:val="en-US" w:eastAsia="ko-KR"/>
          </w:rPr>
          <w:t xml:space="preserve"> </w:t>
        </w:r>
        <w:r w:rsidRPr="00B72DEE">
          <w:rPr>
            <w:lang w:val="en-US" w:eastAsia="ko-KR"/>
          </w:rPr>
          <w:t>are</w:t>
        </w:r>
        <w:r w:rsidRPr="00B72DEE">
          <w:rPr>
            <w:rFonts w:hint="eastAsia"/>
            <w:lang w:val="en-US" w:eastAsia="ko-KR"/>
          </w:rPr>
          <w:t xml:space="preserve"> multiplexed or can be multiplexed in MAC PDU</w:t>
        </w:r>
        <w:r w:rsidRPr="00B72DEE">
          <w:rPr>
            <w:lang w:val="en-US" w:eastAsia="ko-KR"/>
          </w:rPr>
          <w:t xml:space="preserve"> associated with the overlapping resource</w:t>
        </w:r>
        <w:r w:rsidRPr="00B72DEE">
          <w:t xml:space="preserve">. In case the MAC PDU associated with a deprioritized transmission has already been generated, the UE keeps it stored to allow the </w:t>
        </w:r>
        <w:proofErr w:type="spellStart"/>
        <w:r w:rsidRPr="00B72DEE">
          <w:t>gNB</w:t>
        </w:r>
        <w:proofErr w:type="spellEnd"/>
        <w:r w:rsidRPr="00B72DEE">
          <w:t xml:space="preserve"> to schedule a retransmission. The UE may also be configured by the </w:t>
        </w:r>
        <w:proofErr w:type="spellStart"/>
        <w:r w:rsidRPr="00B72DEE">
          <w:t>gNB</w:t>
        </w:r>
        <w:proofErr w:type="spellEnd"/>
        <w:r w:rsidRPr="00B72DEE">
          <w:t xml:space="preserve"> to transmit the stored MAC PDU as a new transmission</w:t>
        </w:r>
        <w:r>
          <w:t xml:space="preserve"> using a subsequent resource of the same configured uplink grant configuration when an explicit retransmission grant is not provided by the </w:t>
        </w:r>
        <w:proofErr w:type="spellStart"/>
        <w:r>
          <w:t>gNB</w:t>
        </w:r>
        <w:proofErr w:type="spellEnd"/>
        <w:r>
          <w:t>.</w:t>
        </w:r>
      </w:ins>
    </w:p>
    <w:p w14:paraId="64AE3393" w14:textId="77777777" w:rsidR="0036686F" w:rsidRPr="00081AFF" w:rsidRDefault="0036686F" w:rsidP="0036686F">
      <w:r w:rsidRPr="00081AFF">
        <w:t xml:space="preserve">Retransmissions other than repetitions are explicitly allocated via </w:t>
      </w:r>
      <w:r w:rsidRPr="00081AFF">
        <w:rPr>
          <w:lang w:eastAsia="ko-KR"/>
        </w:rPr>
        <w:t>PDCCH</w:t>
      </w:r>
      <w:r w:rsidRPr="00081AFF">
        <w:t>(s).</w:t>
      </w:r>
    </w:p>
    <w:p w14:paraId="09FD77FB" w14:textId="77777777" w:rsidR="003B3A86" w:rsidRDefault="00012C28" w:rsidP="0036686F">
      <w:pPr>
        <w:rPr>
          <w:ins w:id="35" w:author="Nokia" w:date="2020-03-04T10:36:00Z"/>
        </w:rPr>
      </w:pPr>
      <w:ins w:id="36" w:author="Nokia" w:date="2020-03-04T10:20:00Z">
        <w:r>
          <w:t>The UE may be configured with up to 12 active configured uplink grants for a given BWP of a serving cell. When more than one is configured, the n</w:t>
        </w:r>
        <w:r w:rsidRPr="000E155B">
          <w:t xml:space="preserve">etwork decides which of these </w:t>
        </w:r>
        <w:r>
          <w:t xml:space="preserve">configured </w:t>
        </w:r>
        <w:r w:rsidRPr="004E0B66">
          <w:t>uplink grants</w:t>
        </w:r>
        <w:r>
          <w:t xml:space="preserve"> </w:t>
        </w:r>
        <w:r w:rsidRPr="000E155B">
          <w:t xml:space="preserve">are active at a time (including all of them). </w:t>
        </w:r>
      </w:ins>
      <w:del w:id="37" w:author="Nokia" w:date="2020-03-04T10:20:00Z">
        <w:r w:rsidR="0036686F" w:rsidRPr="00081AFF" w:rsidDel="00012C28">
          <w:delText xml:space="preserve">When CA is configured, at most one </w:delText>
        </w:r>
        <w:r w:rsidR="00BA3C41" w:rsidRPr="00081AFF" w:rsidDel="00012C28">
          <w:delText>configured uplink grant</w:delText>
        </w:r>
        <w:r w:rsidR="0036686F" w:rsidRPr="00081AFF" w:rsidDel="00012C28">
          <w:delText xml:space="preserve"> can be signalled per serving cell. When BA is configured, at most one</w:delText>
        </w:r>
        <w:r w:rsidR="00BA3C41" w:rsidRPr="00081AFF" w:rsidDel="00012C28">
          <w:delText xml:space="preserve"> configured uplink grant</w:delText>
        </w:r>
        <w:r w:rsidR="0036686F" w:rsidRPr="00081AFF" w:rsidDel="00012C28">
          <w:delText xml:space="preserve"> can be signalled per BWP. On each serving cell, there can be only one </w:delText>
        </w:r>
        <w:r w:rsidR="00BA3C41" w:rsidRPr="00081AFF" w:rsidDel="00012C28">
          <w:delText>configured uplink grant</w:delText>
        </w:r>
        <w:r w:rsidR="0036686F" w:rsidRPr="00081AFF" w:rsidDel="00012C28">
          <w:delText xml:space="preserve"> active at a time.</w:delText>
        </w:r>
        <w:r w:rsidR="00BA3C41" w:rsidRPr="00081AFF" w:rsidDel="00012C28">
          <w:delText xml:space="preserve"> A</w:delText>
        </w:r>
      </w:del>
      <w:ins w:id="38" w:author="Nokia" w:date="2020-03-04T10:20:00Z">
        <w:r>
          <w:t xml:space="preserve"> Each</w:t>
        </w:r>
      </w:ins>
      <w:r w:rsidR="00BA3C41" w:rsidRPr="00081AFF">
        <w:t xml:space="preserve"> configured uplink grant </w:t>
      </w:r>
      <w:del w:id="39" w:author="Nokia" w:date="2020-03-04T10:21:00Z">
        <w:r w:rsidR="00BA3C41" w:rsidRPr="00081AFF" w:rsidDel="00012C28">
          <w:delText xml:space="preserve">for one serving cell </w:delText>
        </w:r>
      </w:del>
      <w:r w:rsidR="00BA3C41" w:rsidRPr="00081AFF">
        <w:t xml:space="preserve">can either be of Type 1 or Type 2. For Type 2, activation and deactivation of configured uplink grants are independent among the serving cells. </w:t>
      </w:r>
      <w:ins w:id="40" w:author="Nokia" w:date="2020-03-04T10:35:00Z">
        <w:r w:rsidR="003B3A86" w:rsidRPr="00520387">
          <w:t>.</w:t>
        </w:r>
        <w:r w:rsidR="003B3A86" w:rsidRPr="004E0B66">
          <w:t xml:space="preserve"> </w:t>
        </w:r>
        <w:r w:rsidR="003B3A86">
          <w:t xml:space="preserve">When more than one Type 2 configured grant is configured, each configured grant is activated separately using a DCI command and deactivation of Type 2 configured grants is done using a DCI command, which can either </w:t>
        </w:r>
        <w:r w:rsidR="003B3A86" w:rsidRPr="00551281">
          <w:t>deactivate a single configured grant configuration or multiple configured grant configurations jointly</w:t>
        </w:r>
        <w:r w:rsidR="003B3A86">
          <w:t>.</w:t>
        </w:r>
        <w:r w:rsidR="003B3A86">
          <w:t xml:space="preserve"> </w:t>
        </w:r>
      </w:ins>
    </w:p>
    <w:p w14:paraId="5BF08909" w14:textId="479F6EAA" w:rsidR="0036686F" w:rsidRDefault="00BA3C41" w:rsidP="0036686F">
      <w:commentRangeStart w:id="41"/>
      <w:r w:rsidRPr="008928C0">
        <w:rPr>
          <w:highlight w:val="yellow"/>
        </w:rPr>
        <w:t xml:space="preserve">When SUL is configured, </w:t>
      </w:r>
      <w:ins w:id="42" w:author="Nokia" w:date="2020-03-04T10:42:00Z">
        <w:r w:rsidR="003B3A86" w:rsidRPr="008928C0">
          <w:rPr>
            <w:highlight w:val="yellow"/>
          </w:rPr>
          <w:t xml:space="preserve">the network </w:t>
        </w:r>
      </w:ins>
      <w:ins w:id="43" w:author="Nokia" w:date="2020-03-04T10:45:00Z">
        <w:r w:rsidR="008928C0" w:rsidRPr="008928C0">
          <w:rPr>
            <w:highlight w:val="yellow"/>
          </w:rPr>
          <w:t xml:space="preserve">should </w:t>
        </w:r>
      </w:ins>
      <w:ins w:id="44" w:author="Nokia" w:date="2020-03-04T10:42:00Z">
        <w:r w:rsidR="003B3A86" w:rsidRPr="008928C0">
          <w:rPr>
            <w:highlight w:val="yellow"/>
          </w:rPr>
          <w:t xml:space="preserve">ensure that a UE is not configured with </w:t>
        </w:r>
      </w:ins>
      <w:r w:rsidRPr="008928C0">
        <w:rPr>
          <w:highlight w:val="yellow"/>
        </w:rPr>
        <w:t xml:space="preserve">a configured uplink grant </w:t>
      </w:r>
      <w:ins w:id="45" w:author="Nokia" w:date="2020-03-04T10:43:00Z">
        <w:r w:rsidR="003B3A86" w:rsidRPr="008928C0">
          <w:rPr>
            <w:highlight w:val="yellow"/>
          </w:rPr>
          <w:t>on</w:t>
        </w:r>
      </w:ins>
      <w:ins w:id="46" w:author="Nokia" w:date="2020-03-04T10:44:00Z">
        <w:r w:rsidR="003B3A86" w:rsidRPr="008928C0">
          <w:rPr>
            <w:highlight w:val="yellow"/>
          </w:rPr>
          <w:t xml:space="preserve"> SUL</w:t>
        </w:r>
        <w:r w:rsidR="008928C0" w:rsidRPr="008928C0">
          <w:rPr>
            <w:highlight w:val="yellow"/>
          </w:rPr>
          <w:t xml:space="preserve"> which overlaps </w:t>
        </w:r>
      </w:ins>
      <w:ins w:id="47" w:author="Nokia" w:date="2020-03-04T10:46:00Z">
        <w:r w:rsidR="008928C0">
          <w:rPr>
            <w:highlight w:val="yellow"/>
          </w:rPr>
          <w:t xml:space="preserve">in time </w:t>
        </w:r>
      </w:ins>
      <w:ins w:id="48" w:author="Nokia" w:date="2020-03-04T10:44:00Z">
        <w:r w:rsidR="008928C0" w:rsidRPr="008928C0">
          <w:rPr>
            <w:highlight w:val="yellow"/>
          </w:rPr>
          <w:t>with another configured uplink grant on the other UL configuration.</w:t>
        </w:r>
      </w:ins>
      <w:del w:id="49" w:author="Nokia" w:date="2020-03-04T10:44:00Z">
        <w:r w:rsidRPr="008928C0" w:rsidDel="008928C0">
          <w:rPr>
            <w:highlight w:val="yellow"/>
          </w:rPr>
          <w:delText>can only be signalled for one of the 2 ULs of the cell.</w:delText>
        </w:r>
      </w:del>
      <w:commentRangeEnd w:id="41"/>
      <w:r w:rsidR="008928C0">
        <w:rPr>
          <w:rStyle w:val="CommentReference"/>
        </w:rPr>
        <w:commentReference w:id="41"/>
      </w:r>
    </w:p>
    <w:p w14:paraId="1B67C73D" w14:textId="77777777" w:rsidR="00191576" w:rsidRPr="00B447A0" w:rsidRDefault="00191576" w:rsidP="0019157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A65601F" w14:textId="77777777" w:rsidR="004C3AF9" w:rsidRPr="00081AFF" w:rsidRDefault="004C3AF9" w:rsidP="00FD726A">
      <w:pPr>
        <w:pStyle w:val="Heading3"/>
      </w:pPr>
      <w:bookmarkStart w:id="50" w:name="_Toc20388054"/>
      <w:bookmarkStart w:id="51" w:name="_Toc29376134"/>
      <w:r w:rsidRPr="00081AFF">
        <w:t>16.1.2</w:t>
      </w:r>
      <w:r w:rsidRPr="00081AFF">
        <w:tab/>
        <w:t>LCP Restrictions</w:t>
      </w:r>
      <w:bookmarkEnd w:id="50"/>
      <w:bookmarkEnd w:id="51"/>
    </w:p>
    <w:p w14:paraId="4E2569F7" w14:textId="322F1A66" w:rsidR="004C3AF9" w:rsidRPr="00081AFF" w:rsidRDefault="00674E28" w:rsidP="004C3AF9">
      <w:r w:rsidRPr="00081AFF">
        <w:t>With LCP restrictions in MAC, RRC can restrict the mapping of a logical channel to a subset of the configured cells, numerologies, PUSCH transmission durations</w:t>
      </w:r>
      <w:ins w:id="52" w:author="Nokia" w:date="2020-03-04T10:48:00Z">
        <w:r w:rsidR="00191576">
          <w:t>, configured grant configurations</w:t>
        </w:r>
      </w:ins>
      <w:r w:rsidRPr="00081AFF">
        <w:t xml:space="preserve"> and control whether a logical channel can utilise the resources allocated by a Type 1 Configured Grant (see clause 10.3)</w:t>
      </w:r>
      <w:ins w:id="53" w:author="Nokia" w:date="2020-03-04T10:48:00Z">
        <w:r w:rsidR="00191576">
          <w:t xml:space="preserve"> or whether </w:t>
        </w:r>
      </w:ins>
      <w:ins w:id="54" w:author="Nokia" w:date="2020-03-04T10:49:00Z">
        <w:r w:rsidR="00191576">
          <w:t xml:space="preserve">a logical channel </w:t>
        </w:r>
        <w:r w:rsidR="00191576">
          <w:t>can utilise dynamic grants</w:t>
        </w:r>
        <w:r w:rsidR="00191576" w:rsidRPr="00777123">
          <w:t xml:space="preserve"> </w:t>
        </w:r>
        <w:r w:rsidR="00191576">
          <w:t xml:space="preserve">indicating a </w:t>
        </w:r>
        <w:r w:rsidR="00191576" w:rsidRPr="00961760">
          <w:t>certain physical</w:t>
        </w:r>
        <w:r w:rsidR="00191576">
          <w:t xml:space="preserve"> priority level</w:t>
        </w:r>
      </w:ins>
      <w:r w:rsidRPr="00081AFF">
        <w:t xml:space="preserve">. </w:t>
      </w:r>
      <w:r w:rsidR="004C3AF9" w:rsidRPr="00081AFF">
        <w:t xml:space="preserve">With such restrictions, it then becomes possible to reserve, for instance, the numerology with the largest subcarrier spacing and/or shortest </w:t>
      </w:r>
      <w:r w:rsidRPr="00081AFF">
        <w:t xml:space="preserve">PUSCH </w:t>
      </w:r>
      <w:r w:rsidR="004C3AF9" w:rsidRPr="00081AFF">
        <w:t xml:space="preserve">transmission </w:t>
      </w:r>
      <w:r w:rsidRPr="00081AFF">
        <w:t xml:space="preserve">duration </w:t>
      </w:r>
      <w:r w:rsidR="004C3AF9" w:rsidRPr="00081AFF">
        <w:t>for URLLC services.</w:t>
      </w:r>
      <w:r w:rsidR="00385040" w:rsidRPr="00081AFF">
        <w:t xml:space="preserve"> Furthermore, RRC can associate logical channels with different SR configurations, for instance, to provide more frequent SR opportunities to URLLC services.</w:t>
      </w:r>
    </w:p>
    <w:p w14:paraId="0C5F075E" w14:textId="77777777" w:rsidR="004C3AF9" w:rsidRPr="00081AFF" w:rsidRDefault="004C3AF9" w:rsidP="00FD726A">
      <w:pPr>
        <w:pStyle w:val="Heading3"/>
      </w:pPr>
      <w:bookmarkStart w:id="55" w:name="_Toc20388055"/>
      <w:bookmarkStart w:id="56" w:name="_Toc29376135"/>
      <w:r w:rsidRPr="00081AFF">
        <w:t>16.1.3</w:t>
      </w:r>
      <w:r w:rsidRPr="00081AFF">
        <w:tab/>
        <w:t>Packet Duplication</w:t>
      </w:r>
      <w:bookmarkEnd w:id="55"/>
      <w:bookmarkEnd w:id="56"/>
    </w:p>
    <w:p w14:paraId="34AA646F" w14:textId="0F1C1723" w:rsidR="005E53FE" w:rsidRPr="00081AFF" w:rsidRDefault="004C3AF9" w:rsidP="005E53FE">
      <w:r w:rsidRPr="00081AFF">
        <w:t>When duplication is configured for a radio bearer by RRC, a</w:t>
      </w:r>
      <w:ins w:id="57" w:author="Nokia" w:date="2020-03-04T10:50:00Z">
        <w:r w:rsidR="00191576">
          <w:t>t least one</w:t>
        </w:r>
      </w:ins>
      <w:r w:rsidR="00AE4EF6" w:rsidRPr="00081AFF">
        <w:t xml:space="preserve"> secondary</w:t>
      </w:r>
      <w:r w:rsidRPr="00081AFF">
        <w:t xml:space="preserve"> RLC entity </w:t>
      </w:r>
      <w:r w:rsidR="00140940" w:rsidRPr="00081AFF">
        <w:t xml:space="preserve">is </w:t>
      </w:r>
      <w:r w:rsidRPr="00081AFF">
        <w:t>added to the radio bearer to handle the duplicated PDCP PDUs</w:t>
      </w:r>
      <w:r w:rsidR="00140940" w:rsidRPr="00081AFF">
        <w:t xml:space="preserve"> as depicted on Figure 16.1.3-1, where the logical channel corresponding to the primary RLC entity is referred to as </w:t>
      </w:r>
      <w:r w:rsidR="00140940" w:rsidRPr="00081AFF">
        <w:rPr>
          <w:i/>
        </w:rPr>
        <w:t>the primary logical channel</w:t>
      </w:r>
      <w:r w:rsidR="00140940" w:rsidRPr="00081AFF">
        <w:t>, and the logical channel corresponding to the secondary RLC entity</w:t>
      </w:r>
      <w:ins w:id="58" w:author="Nokia" w:date="2020-03-04T10:51:00Z">
        <w:r w:rsidR="00191576">
          <w:t>(</w:t>
        </w:r>
        <w:proofErr w:type="spellStart"/>
        <w:r w:rsidR="00191576">
          <w:t>ies</w:t>
        </w:r>
        <w:proofErr w:type="spellEnd"/>
        <w:r w:rsidR="00191576">
          <w:t>)</w:t>
        </w:r>
      </w:ins>
      <w:r w:rsidR="00140940" w:rsidRPr="00081AFF">
        <w:t xml:space="preserve">, the </w:t>
      </w:r>
      <w:r w:rsidR="00140940" w:rsidRPr="00081AFF">
        <w:rPr>
          <w:i/>
        </w:rPr>
        <w:t>secondary logical channel</w:t>
      </w:r>
      <w:ins w:id="59" w:author="Nokia" w:date="2020-03-04T10:51:00Z">
        <w:r w:rsidR="00191576">
          <w:rPr>
            <w:i/>
          </w:rPr>
          <w:t>(s)</w:t>
        </w:r>
      </w:ins>
      <w:r w:rsidRPr="00081AFF">
        <w:t xml:space="preserve">. </w:t>
      </w:r>
      <w:del w:id="60" w:author="Nokia" w:date="2020-03-04T10:51:00Z">
        <w:r w:rsidR="00E6583E" w:rsidRPr="00081AFF" w:rsidDel="00191576">
          <w:delText>The two</w:delText>
        </w:r>
      </w:del>
      <w:ins w:id="61" w:author="Nokia" w:date="2020-03-04T10:51:00Z">
        <w:r w:rsidR="00191576">
          <w:t>All</w:t>
        </w:r>
      </w:ins>
      <w:r w:rsidR="00E6583E" w:rsidRPr="00081AFF">
        <w:t xml:space="preserve"> RLC entities have the same RLC mode. </w:t>
      </w:r>
      <w:r w:rsidRPr="00081AFF">
        <w:t xml:space="preserve">Duplication at PDCP therefore consists in </w:t>
      </w:r>
      <w:r w:rsidR="005E53FE" w:rsidRPr="00081AFF">
        <w:t xml:space="preserve">submitting </w:t>
      </w:r>
      <w:r w:rsidRPr="00081AFF">
        <w:t xml:space="preserve">the same PDCP PDUs </w:t>
      </w:r>
      <w:del w:id="62" w:author="Nokia" w:date="2020-03-04T10:51:00Z">
        <w:r w:rsidRPr="00081AFF" w:rsidDel="00191576">
          <w:delText>twice</w:delText>
        </w:r>
      </w:del>
      <w:ins w:id="63" w:author="Nokia" w:date="2020-03-04T10:51:00Z">
        <w:r w:rsidR="00191576">
          <w:t>multiple times</w:t>
        </w:r>
      </w:ins>
      <w:r w:rsidRPr="00081AFF">
        <w:t xml:space="preserve">: once </w:t>
      </w:r>
      <w:r w:rsidR="005E53FE" w:rsidRPr="00081AFF">
        <w:t xml:space="preserve">to </w:t>
      </w:r>
      <w:ins w:id="64" w:author="Nokia" w:date="2020-03-04T10:52:00Z">
        <w:r w:rsidR="00191576">
          <w:t>each activated</w:t>
        </w:r>
      </w:ins>
      <w:del w:id="65" w:author="Nokia" w:date="2020-03-04T10:52:00Z">
        <w:r w:rsidRPr="00081AFF" w:rsidDel="00191576">
          <w:delText xml:space="preserve">the </w:delText>
        </w:r>
        <w:r w:rsidR="005E53FE" w:rsidRPr="00081AFF" w:rsidDel="00191576">
          <w:delText>primary</w:delText>
        </w:r>
      </w:del>
      <w:r w:rsidR="005E53FE" w:rsidRPr="00081AFF">
        <w:t xml:space="preserve"> </w:t>
      </w:r>
      <w:r w:rsidRPr="00081AFF">
        <w:t xml:space="preserve">RLC entity </w:t>
      </w:r>
      <w:ins w:id="66" w:author="Nokia" w:date="2020-03-04T10:52:00Z">
        <w:r w:rsidR="00191576">
          <w:t>for the radio bearer</w:t>
        </w:r>
      </w:ins>
      <w:del w:id="67" w:author="Nokia" w:date="2020-03-04T10:52:00Z">
        <w:r w:rsidRPr="00081AFF" w:rsidDel="00191576">
          <w:delText xml:space="preserve">and a second time </w:delText>
        </w:r>
        <w:r w:rsidR="005E53FE" w:rsidRPr="00081AFF" w:rsidDel="00191576">
          <w:delText xml:space="preserve">to </w:delText>
        </w:r>
        <w:r w:rsidRPr="00081AFF" w:rsidDel="00191576">
          <w:delText xml:space="preserve">the </w:delText>
        </w:r>
        <w:r w:rsidR="005E53FE" w:rsidRPr="00081AFF" w:rsidDel="00191576">
          <w:delText xml:space="preserve">secondary </w:delText>
        </w:r>
        <w:r w:rsidRPr="00081AFF" w:rsidDel="00191576">
          <w:delText>RLC entity</w:delText>
        </w:r>
      </w:del>
      <w:r w:rsidRPr="00081AFF">
        <w:t xml:space="preserve">. With </w:t>
      </w:r>
      <w:ins w:id="68" w:author="Nokia" w:date="2020-03-04T10:52:00Z">
        <w:r w:rsidR="00191576">
          <w:t>multiple</w:t>
        </w:r>
      </w:ins>
      <w:del w:id="69" w:author="Nokia" w:date="2020-03-04T10:52:00Z">
        <w:r w:rsidRPr="00081AFF" w:rsidDel="00191576">
          <w:delText>two</w:delText>
        </w:r>
      </w:del>
      <w:r w:rsidRPr="00081AFF">
        <w:t xml:space="preserve"> </w:t>
      </w:r>
      <w:r w:rsidRPr="00081AFF">
        <w:lastRenderedPageBreak/>
        <w:t>independent transmission paths, packet duplication therefore increases reliability and reduces latency and is especially beneficial for URLLC services.</w:t>
      </w:r>
    </w:p>
    <w:p w14:paraId="07DBD483" w14:textId="77777777" w:rsidR="00140940" w:rsidRPr="00081AFF" w:rsidRDefault="00140940" w:rsidP="00140940">
      <w:pPr>
        <w:pStyle w:val="TH"/>
      </w:pPr>
      <w:r w:rsidRPr="00081AFF">
        <w:rPr>
          <w:noProof/>
        </w:rPr>
        <w:object w:dxaOrig="2611" w:dyaOrig="2881" w14:anchorId="79A55E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30.4pt;height:2in" o:ole="">
            <v:imagedata r:id="rId15" o:title=""/>
          </v:shape>
          <o:OLEObject Type="Embed" ProgID="Visio.Drawing.15" ShapeID="_x0000_i1051" DrawAspect="Content" ObjectID="_1644827877" r:id="rId16"/>
        </w:object>
      </w:r>
    </w:p>
    <w:p w14:paraId="1774656E" w14:textId="77777777" w:rsidR="00140940" w:rsidRPr="00081AFF" w:rsidRDefault="00140940" w:rsidP="00140940">
      <w:pPr>
        <w:pStyle w:val="TF"/>
      </w:pPr>
      <w:r w:rsidRPr="00081AFF">
        <w:t>Figure 16.1.3-1: Packet Duplication</w:t>
      </w:r>
    </w:p>
    <w:p w14:paraId="6763FD82" w14:textId="77777777" w:rsidR="004C3AF9" w:rsidRPr="00081AFF" w:rsidRDefault="005E53FE" w:rsidP="005E53FE">
      <w:pPr>
        <w:pStyle w:val="NO"/>
      </w:pPr>
      <w:r w:rsidRPr="00081AFF">
        <w:t>NOTE:</w:t>
      </w:r>
      <w:r w:rsidRPr="00081AFF">
        <w:tab/>
        <w:t>PDCP control PDUs are not duplicated and always submitted to the primary RLC entity.</w:t>
      </w:r>
    </w:p>
    <w:p w14:paraId="0201482F" w14:textId="3F3F89F9" w:rsidR="004406A5" w:rsidRPr="00081AFF" w:rsidRDefault="004406A5" w:rsidP="004406A5">
      <w:r w:rsidRPr="00081AFF">
        <w:t xml:space="preserve">When configuring duplication for a DRB, RRC also sets the initial state </w:t>
      </w:r>
      <w:ins w:id="70" w:author="Nokia" w:date="2020-03-04T10:52:00Z">
        <w:r w:rsidR="00191576">
          <w:t xml:space="preserve">of PDCP duplication </w:t>
        </w:r>
      </w:ins>
      <w:r w:rsidRPr="00081AFF">
        <w:t xml:space="preserve">(either activated or deactivated). After the configuration, the </w:t>
      </w:r>
      <w:ins w:id="71" w:author="Nokia" w:date="2020-03-04T10:53:00Z">
        <w:r w:rsidR="00191576">
          <w:t xml:space="preserve">PDCP duplication </w:t>
        </w:r>
      </w:ins>
      <w:r w:rsidRPr="00081AFF">
        <w:t>state can then be dynamically controlled by means of a MAC control element and in DC, the UE applies the MAC CE commands regardless of their origin (MCG or SCG). When duplication is configured for an SRB the state is always active and cannot be dynamically controlled.</w:t>
      </w:r>
      <w:ins w:id="72" w:author="Nokia" w:date="2020-03-04T10:53:00Z">
        <w:r w:rsidR="00191576" w:rsidRPr="00191576">
          <w:t xml:space="preserve"> </w:t>
        </w:r>
        <w:r w:rsidR="00191576" w:rsidRPr="00520387">
          <w:t>When configuring duplication for a DRB</w:t>
        </w:r>
        <w:r w:rsidR="00191576">
          <w:t xml:space="preserve"> with more than one secondary RLC entity</w:t>
        </w:r>
        <w:r w:rsidR="00191576" w:rsidRPr="00520387">
          <w:t>, RRC also sets the initial state</w:t>
        </w:r>
        <w:r w:rsidR="00191576">
          <w:t xml:space="preserv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w:t>
        </w:r>
      </w:ins>
      <w:ins w:id="73" w:author="Nokia" w:date="2020-03-04T11:25:00Z">
        <w:r w:rsidR="002C5F1B">
          <w:t xml:space="preserve"> </w:t>
        </w:r>
        <w:commentRangeStart w:id="74"/>
        <w:r w:rsidR="002C5F1B" w:rsidRPr="00081AFF">
          <w:t>When duplication is deactivated for a DRB</w:t>
        </w:r>
        <w:r w:rsidR="002C5F1B">
          <w:t>, all secondary RLC entities associated to this DRB are deactivated.</w:t>
        </w:r>
      </w:ins>
      <w:ins w:id="75" w:author="Nokia" w:date="2020-03-04T11:28:00Z">
        <w:r w:rsidR="002C5F1B">
          <w:t xml:space="preserve"> When a secondary RLC entity is deactivated, </w:t>
        </w:r>
      </w:ins>
      <w:ins w:id="76" w:author="Nokia" w:date="2020-03-04T11:29:00Z">
        <w:r w:rsidR="002C5F1B">
          <w:t>it</w:t>
        </w:r>
        <w:r w:rsidR="002C5F1B" w:rsidRPr="00081AFF">
          <w:t xml:space="preserve"> is not re-established, the HARQ buffers are not flushed, and the transmitting PDCP entity should indicate to the secondary RLC entity to discard all duplicated PDCP PDUs.</w:t>
        </w:r>
        <w:commentRangeEnd w:id="74"/>
        <w:r w:rsidR="002C5F1B">
          <w:rPr>
            <w:rStyle w:val="CommentReference"/>
          </w:rPr>
          <w:commentReference w:id="74"/>
        </w:r>
      </w:ins>
    </w:p>
    <w:p w14:paraId="063AF264" w14:textId="77777777" w:rsidR="004406A5" w:rsidRPr="00081AFF" w:rsidRDefault="004406A5" w:rsidP="004406A5">
      <w:r w:rsidRPr="00081AFF">
        <w:t xml:space="preserve">When activating duplication for a DRB, NG-RAN should ensure that at least one serving cell is activated for each logical channel of the DRB; and when the deactivation of </w:t>
      </w:r>
      <w:proofErr w:type="spellStart"/>
      <w:r w:rsidRPr="00081AFF">
        <w:t>SCells</w:t>
      </w:r>
      <w:proofErr w:type="spellEnd"/>
      <w:r w:rsidRPr="00081AFF">
        <w:t xml:space="preserve"> leaves no serving cells activated for a logical channel of the DRB, NG-RAN should ensure that duplication is also deactivated.</w:t>
      </w:r>
    </w:p>
    <w:p w14:paraId="1E71AC77" w14:textId="6F7FF994" w:rsidR="005E53FE" w:rsidRPr="00081AFF" w:rsidRDefault="004C3AF9" w:rsidP="005E53FE">
      <w:r w:rsidRPr="00081AFF">
        <w:t xml:space="preserve">When duplication </w:t>
      </w:r>
      <w:r w:rsidR="00DE7EDC" w:rsidRPr="00081AFF">
        <w:t>is activated</w:t>
      </w:r>
      <w:r w:rsidRPr="00081AFF">
        <w:t>, the original PDCP PDU and the corresponding duplicate</w:t>
      </w:r>
      <w:ins w:id="77" w:author="Nokia" w:date="2020-03-04T10:54:00Z">
        <w:r w:rsidR="00A85022">
          <w:t>(s)</w:t>
        </w:r>
      </w:ins>
      <w:r w:rsidRPr="00081AFF">
        <w:t xml:space="preserve"> shall not be transmitted on the same carrier. The </w:t>
      </w:r>
      <w:r w:rsidR="00D22D6B" w:rsidRPr="00081AFF">
        <w:t xml:space="preserve">primary and secondary </w:t>
      </w:r>
      <w:r w:rsidRPr="00081AFF">
        <w:t>logical channels can either belong to the same MAC entity (</w:t>
      </w:r>
      <w:r w:rsidR="00987DE0" w:rsidRPr="00081AFF">
        <w:t xml:space="preserve">referred to as </w:t>
      </w:r>
      <w:r w:rsidRPr="00081AFF">
        <w:t>CA</w:t>
      </w:r>
      <w:r w:rsidR="00987DE0" w:rsidRPr="00081AFF">
        <w:t xml:space="preserve"> duplication</w:t>
      </w:r>
      <w:r w:rsidRPr="00081AFF">
        <w:t>) or to different ones (</w:t>
      </w:r>
      <w:r w:rsidR="00987DE0" w:rsidRPr="00081AFF">
        <w:t xml:space="preserve">referred to as </w:t>
      </w:r>
      <w:r w:rsidRPr="00081AFF">
        <w:t>DC</w:t>
      </w:r>
      <w:r w:rsidR="00987DE0" w:rsidRPr="00081AFF">
        <w:t xml:space="preserve"> </w:t>
      </w:r>
      <w:ins w:id="78" w:author="Nokia" w:date="2020-03-04T10:55:00Z">
        <w:r w:rsidR="00A85022">
          <w:t xml:space="preserve">or DC+CA </w:t>
        </w:r>
      </w:ins>
      <w:r w:rsidR="00987DE0" w:rsidRPr="00081AFF">
        <w:t>duplication</w:t>
      </w:r>
      <w:r w:rsidRPr="00081AFF">
        <w:t xml:space="preserve">). </w:t>
      </w:r>
      <w:ins w:id="79" w:author="Nokia" w:date="2020-03-04T10:55:00Z">
        <w:r w:rsidR="00A85022">
          <w:t>CA duplication can be configured together with DC duplication when duplication over more than two legs is configured in the UE.</w:t>
        </w:r>
        <w:r w:rsidR="00A85022">
          <w:t xml:space="preserve"> </w:t>
        </w:r>
      </w:ins>
      <w:r w:rsidRPr="00081AFF">
        <w:t xml:space="preserve">In </w:t>
      </w:r>
      <w:r w:rsidR="00987DE0" w:rsidRPr="00081AFF">
        <w:t>CA duplication</w:t>
      </w:r>
      <w:r w:rsidRPr="00081AFF">
        <w:t xml:space="preserve">, logical channel mapping restrictions are used in MAC to ensure that the </w:t>
      </w:r>
      <w:r w:rsidR="00987DE0" w:rsidRPr="00081AFF">
        <w:t xml:space="preserve">primary and secondary </w:t>
      </w:r>
      <w:r w:rsidRPr="00081AFF">
        <w:t>logical channel</w:t>
      </w:r>
      <w:r w:rsidR="00987DE0" w:rsidRPr="00081AFF">
        <w:t>s</w:t>
      </w:r>
      <w:r w:rsidRPr="00081AFF">
        <w:t xml:space="preserve"> are not sen</w:t>
      </w:r>
      <w:r w:rsidR="004456C6" w:rsidRPr="00081AFF">
        <w:t>t on the same carrier.</w:t>
      </w:r>
      <w:r w:rsidR="00683AFE" w:rsidRPr="00081AFF">
        <w:t xml:space="preserve"> </w:t>
      </w:r>
      <w:r w:rsidR="00683AFE" w:rsidRPr="00081AFF">
        <w:rPr>
          <w:rFonts w:eastAsia="Malgun Gothic"/>
          <w:lang w:eastAsia="ko-KR"/>
        </w:rPr>
        <w:t xml:space="preserve">When CA duplication is configured for an SRB, </w:t>
      </w:r>
      <w:r w:rsidR="00683AFE" w:rsidRPr="00081AFF">
        <w:rPr>
          <w:rFonts w:eastAsia="MS Mincho"/>
        </w:rPr>
        <w:t>one</w:t>
      </w:r>
      <w:r w:rsidR="00683AFE" w:rsidRPr="00081AFF">
        <w:rPr>
          <w:rFonts w:eastAsia="Malgun Gothic"/>
          <w:lang w:eastAsia="ko-KR"/>
        </w:rPr>
        <w:t xml:space="preserve"> </w:t>
      </w:r>
      <w:r w:rsidR="00683AFE" w:rsidRPr="00081AFF">
        <w:rPr>
          <w:rFonts w:eastAsia="MS Mincho"/>
        </w:rPr>
        <w:t>of the</w:t>
      </w:r>
      <w:r w:rsidR="00683AFE" w:rsidRPr="00081AFF">
        <w:rPr>
          <w:rFonts w:eastAsia="Malgun Gothic"/>
          <w:lang w:eastAsia="ko-KR"/>
        </w:rPr>
        <w:t xml:space="preserve"> logical channel</w:t>
      </w:r>
      <w:r w:rsidR="00683AFE" w:rsidRPr="00081AFF">
        <w:rPr>
          <w:rFonts w:eastAsia="MS Mincho"/>
        </w:rPr>
        <w:t>s</w:t>
      </w:r>
      <w:r w:rsidR="00683AFE" w:rsidRPr="00081AFF">
        <w:rPr>
          <w:rFonts w:eastAsia="Malgun Gothic"/>
          <w:lang w:eastAsia="ko-KR"/>
        </w:rPr>
        <w:t xml:space="preserve"> </w:t>
      </w:r>
      <w:r w:rsidR="00683AFE" w:rsidRPr="00081AFF">
        <w:rPr>
          <w:rFonts w:eastAsia="MS Mincho"/>
        </w:rPr>
        <w:t>associated to</w:t>
      </w:r>
      <w:r w:rsidR="00683AFE" w:rsidRPr="00081AFF">
        <w:rPr>
          <w:rFonts w:eastAsia="Malgun Gothic"/>
          <w:lang w:eastAsia="ko-KR"/>
        </w:rPr>
        <w:t xml:space="preserve"> </w:t>
      </w:r>
      <w:r w:rsidR="00683AFE" w:rsidRPr="00081AFF">
        <w:rPr>
          <w:rFonts w:eastAsia="MS Mincho"/>
        </w:rPr>
        <w:t xml:space="preserve">the </w:t>
      </w:r>
      <w:r w:rsidR="00683AFE" w:rsidRPr="00081AFF">
        <w:rPr>
          <w:rFonts w:eastAsia="Malgun Gothic"/>
          <w:lang w:eastAsia="ko-KR"/>
        </w:rPr>
        <w:t xml:space="preserve">SRB is mapped to </w:t>
      </w:r>
      <w:proofErr w:type="spellStart"/>
      <w:r w:rsidR="00683AFE" w:rsidRPr="00081AFF">
        <w:rPr>
          <w:rFonts w:eastAsia="Malgun Gothic"/>
          <w:lang w:eastAsia="ko-KR"/>
        </w:rPr>
        <w:t>SpCel</w:t>
      </w:r>
      <w:r w:rsidR="00683AFE" w:rsidRPr="00081AFF">
        <w:rPr>
          <w:rFonts w:eastAsia="MS Mincho"/>
        </w:rPr>
        <w:t>l</w:t>
      </w:r>
      <w:proofErr w:type="spellEnd"/>
      <w:r w:rsidR="00683AFE" w:rsidRPr="00081AFF">
        <w:t>.</w:t>
      </w:r>
    </w:p>
    <w:p w14:paraId="09F21C4E" w14:textId="51944B2D" w:rsidR="005E53FE" w:rsidRPr="00081AFF" w:rsidRDefault="005E53FE" w:rsidP="005E53FE">
      <w:r w:rsidRPr="00081AFF">
        <w:t xml:space="preserve">When </w:t>
      </w:r>
      <w:ins w:id="80" w:author="Nokia" w:date="2020-03-04T11:31:00Z">
        <w:r w:rsidR="002C5F1B">
          <w:t xml:space="preserve">CA </w:t>
        </w:r>
      </w:ins>
      <w:r w:rsidRPr="00081AFF">
        <w:t xml:space="preserve">duplication is deactivated for a DRB, </w:t>
      </w:r>
      <w:commentRangeStart w:id="81"/>
      <w:del w:id="82" w:author="Nokia" w:date="2020-03-04T11:29:00Z">
        <w:r w:rsidRPr="00081AFF" w:rsidDel="002C5F1B">
          <w:delText>the secondary RLC entity is not re-established, the HARQ buffers are not flushed, and the transmitting PDCP entity should indicate to the secondary RLC entity to discard all duplicated PDCP PDUs</w:delText>
        </w:r>
        <w:r w:rsidR="00DF2BB9" w:rsidRPr="00081AFF" w:rsidDel="002C5F1B">
          <w:delText>.</w:delText>
        </w:r>
        <w:r w:rsidR="00987DE0" w:rsidRPr="00081AFF" w:rsidDel="002C5F1B">
          <w:delText xml:space="preserve"> </w:delText>
        </w:r>
      </w:del>
      <w:commentRangeEnd w:id="81"/>
      <w:r w:rsidR="002C5F1B">
        <w:rPr>
          <w:rStyle w:val="CommentReference"/>
        </w:rPr>
        <w:commentReference w:id="81"/>
      </w:r>
      <w:del w:id="83" w:author="Nokia" w:date="2020-03-04T11:30:00Z">
        <w:r w:rsidR="00987DE0" w:rsidRPr="00081AFF" w:rsidDel="002C5F1B">
          <w:delText>In addition,</w:delText>
        </w:r>
      </w:del>
      <w:bookmarkStart w:id="84" w:name="_GoBack"/>
      <w:bookmarkEnd w:id="84"/>
      <w:del w:id="85" w:author="Nokia" w:date="2020-03-04T11:31:00Z">
        <w:r w:rsidR="00987DE0" w:rsidRPr="00081AFF" w:rsidDel="002C5F1B">
          <w:delText xml:space="preserve"> in case of CA duplication,</w:delText>
        </w:r>
      </w:del>
      <w:r w:rsidR="00987DE0" w:rsidRPr="00081AFF">
        <w:t xml:space="preserve"> the logical channel mapping restrictions of the primary and secondary logical channels are lifted for as long as duplication remains deactivated.</w:t>
      </w:r>
    </w:p>
    <w:p w14:paraId="283480B7" w14:textId="442CA6D0" w:rsidR="00987DE0" w:rsidRDefault="00987DE0" w:rsidP="005E53FE">
      <w:r w:rsidRPr="00081AFF">
        <w:t>When an RLC entity acknowledges the transmission of a PDCP PDU, the PDCP entity shall indicate to the other RLC entity</w:t>
      </w:r>
      <w:ins w:id="86" w:author="Nokia" w:date="2020-03-04T10:56:00Z">
        <w:r w:rsidR="00A85022">
          <w:t>(</w:t>
        </w:r>
        <w:proofErr w:type="spellStart"/>
        <w:r w:rsidR="00A85022">
          <w:t>ies</w:t>
        </w:r>
        <w:proofErr w:type="spellEnd"/>
        <w:r w:rsidR="00A85022">
          <w:t>)</w:t>
        </w:r>
      </w:ins>
      <w:r w:rsidRPr="00081AFF">
        <w:t xml:space="preserve"> to discard it</w:t>
      </w:r>
      <w:r w:rsidR="008B25FC" w:rsidRPr="00081AFF">
        <w:t>. In addition, in case of CA duplication,</w:t>
      </w:r>
      <w:r w:rsidRPr="00081AFF">
        <w:t xml:space="preserve"> when </w:t>
      </w:r>
      <w:r w:rsidR="001F0FF7" w:rsidRPr="00081AFF">
        <w:t xml:space="preserve">an </w:t>
      </w:r>
      <w:r w:rsidRPr="00081AFF">
        <w:t xml:space="preserve">RLC entity </w:t>
      </w:r>
      <w:r w:rsidR="00B33AF4" w:rsidRPr="00081AFF">
        <w:t xml:space="preserve">restricted to only </w:t>
      </w:r>
      <w:proofErr w:type="spellStart"/>
      <w:r w:rsidR="00B33AF4" w:rsidRPr="00081AFF">
        <w:t>SCell</w:t>
      </w:r>
      <w:proofErr w:type="spellEnd"/>
      <w:r w:rsidR="00B33AF4" w:rsidRPr="00081AFF">
        <w:t xml:space="preserve">(s) </w:t>
      </w:r>
      <w:r w:rsidRPr="00081AFF">
        <w:t xml:space="preserve">reaches the maximum number of retransmissions for a PDCP PDU, the UE informs the </w:t>
      </w:r>
      <w:proofErr w:type="spellStart"/>
      <w:r w:rsidRPr="00081AFF">
        <w:t>gNB</w:t>
      </w:r>
      <w:proofErr w:type="spellEnd"/>
      <w:r w:rsidRPr="00081AFF">
        <w:t xml:space="preserve"> but does not trigger RLF.</w:t>
      </w:r>
    </w:p>
    <w:p w14:paraId="5B34FF6C" w14:textId="77777777" w:rsidR="009F10CD" w:rsidRPr="00AB51C5" w:rsidRDefault="009F10CD" w:rsidP="009F10C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B37CA6C" w14:textId="77777777" w:rsidR="009F10CD" w:rsidRDefault="009F10CD" w:rsidP="009F10CD">
      <w:pPr>
        <w:pStyle w:val="Heading2"/>
        <w:rPr>
          <w:ins w:id="87" w:author="Nokia" w:date="2019-03-25T18:09:00Z"/>
        </w:rPr>
      </w:pPr>
      <w:ins w:id="88" w:author="Nokia" w:date="2019-03-25T18:09:00Z">
        <w:r w:rsidRPr="001F79E0">
          <w:t>16.</w:t>
        </w:r>
      </w:ins>
      <w:ins w:id="89" w:author="Nokia" w:date="2019-09-06T10:35:00Z">
        <w:r>
          <w:t>X</w:t>
        </w:r>
      </w:ins>
      <w:ins w:id="90" w:author="Nokia" w:date="2019-03-25T18:09:00Z">
        <w:r w:rsidRPr="001F79E0">
          <w:tab/>
        </w:r>
        <w:r>
          <w:t xml:space="preserve">Support for </w:t>
        </w:r>
        <w:r w:rsidRPr="00E2357A">
          <w:t>Time Sensitive Communications</w:t>
        </w:r>
      </w:ins>
    </w:p>
    <w:p w14:paraId="465D5FD6" w14:textId="77777777" w:rsidR="009F10CD" w:rsidRDefault="009F10CD" w:rsidP="009F10CD">
      <w:pPr>
        <w:rPr>
          <w:ins w:id="91" w:author="Nokia" w:date="2019-03-25T18:09:00Z"/>
        </w:rPr>
      </w:pPr>
      <w:ins w:id="92" w:author="Nokia" w:date="2019-03-25T18:09:00Z">
        <w:r>
          <w:t>Time Sensitive Commun</w:t>
        </w:r>
      </w:ins>
      <w:ins w:id="93" w:author="Nokia" w:date="2019-04-12T09:29:00Z">
        <w:r>
          <w:t>i</w:t>
        </w:r>
      </w:ins>
      <w:ins w:id="94" w:author="Nokia" w:date="2019-03-25T18:09:00Z">
        <w:r>
          <w:t xml:space="preserve">cations (TSC), as defined in </w:t>
        </w:r>
      </w:ins>
      <w:ins w:id="95" w:author="Nokia" w:date="2019-03-25T18:54:00Z">
        <w:r>
          <w:t xml:space="preserve">TS 23.501 </w:t>
        </w:r>
      </w:ins>
      <w:ins w:id="96" w:author="Nokia" w:date="2019-03-25T18:09:00Z">
        <w:r>
          <w:t>[</w:t>
        </w:r>
      </w:ins>
      <w:ins w:id="97" w:author="Nokia" w:date="2019-03-25T18:54:00Z">
        <w:r>
          <w:t>3</w:t>
        </w:r>
      </w:ins>
      <w:ins w:id="98" w:author="Nokia" w:date="2019-03-25T18:09:00Z">
        <w:r>
          <w:t>], is a</w:t>
        </w:r>
        <w:r w:rsidRPr="00D31C05">
          <w:t xml:space="preserve"> communication service that supports deterministic communication and/or isochronous communication with high reliability and availability</w:t>
        </w:r>
        <w:r>
          <w:t xml:space="preserve">. Examples of </w:t>
        </w:r>
        <w:r>
          <w:lastRenderedPageBreak/>
          <w:t xml:space="preserve">such services are the ones in the </w:t>
        </w:r>
        <w:r w:rsidRPr="00E2357A">
          <w:t>area of Industrial I</w:t>
        </w:r>
        <w:r>
          <w:t>nt</w:t>
        </w:r>
      </w:ins>
      <w:ins w:id="99" w:author="Nokia" w:date="2019-04-11T18:21:00Z">
        <w:r>
          <w:t>e</w:t>
        </w:r>
      </w:ins>
      <w:ins w:id="100" w:author="Nokia" w:date="2019-03-25T18:09:00Z">
        <w:r>
          <w:t xml:space="preserve">rnet </w:t>
        </w:r>
        <w:r w:rsidRPr="00E2357A">
          <w:t>o</w:t>
        </w:r>
        <w:r>
          <w:t xml:space="preserve">f </w:t>
        </w:r>
        <w:r w:rsidRPr="00E2357A">
          <w:t>T</w:t>
        </w:r>
        <w:r>
          <w:t>hin</w:t>
        </w:r>
      </w:ins>
      <w:ins w:id="101" w:author="Nokia" w:date="2019-04-11T18:21:00Z">
        <w:r>
          <w:t>g</w:t>
        </w:r>
      </w:ins>
      <w:ins w:id="102" w:author="Nokia" w:date="2019-03-25T18:09:00Z">
        <w:r>
          <w:t xml:space="preserve">s, e.g. </w:t>
        </w:r>
        <w:r w:rsidRPr="00E2357A">
          <w:t>related to cyber-physical control applications as described in TS 22.104 [REF]</w:t>
        </w:r>
        <w:r>
          <w:t>.</w:t>
        </w:r>
        <w:r w:rsidRPr="00E2357A">
          <w:t xml:space="preserve"> </w:t>
        </w:r>
      </w:ins>
    </w:p>
    <w:p w14:paraId="07325CFA" w14:textId="7E3ADE54" w:rsidR="009F10CD" w:rsidRDefault="009F10CD" w:rsidP="009F10CD">
      <w:pPr>
        <w:rPr>
          <w:ins w:id="103" w:author="Nokia" w:date="2019-03-25T18:09:00Z"/>
        </w:rPr>
      </w:pPr>
      <w:ins w:id="104" w:author="Nokia" w:date="2019-03-25T18:09:00Z">
        <w:r>
          <w:t xml:space="preserve">To support strict synchronization accuracy requirements of TSC applications, the </w:t>
        </w:r>
        <w:proofErr w:type="spellStart"/>
        <w:r>
          <w:t>gNB</w:t>
        </w:r>
        <w:proofErr w:type="spellEnd"/>
        <w:r>
          <w:t xml:space="preserve"> may signal </w:t>
        </w:r>
      </w:ins>
      <w:ins w:id="105" w:author="Nokia" w:date="2019-09-06T10:35:00Z">
        <w:r>
          <w:t xml:space="preserve">5G system </w:t>
        </w:r>
      </w:ins>
      <w:ins w:id="106" w:author="Nokia" w:date="2019-03-25T18:09:00Z">
        <w:r>
          <w:t xml:space="preserve">time reference information to the UE using unicast or broadcast RRC signalling with a granularity of </w:t>
        </w:r>
      </w:ins>
      <w:ins w:id="107" w:author="Nokia" w:date="2019-09-06T10:36:00Z">
        <w:r>
          <w:t>10</w:t>
        </w:r>
      </w:ins>
      <w:ins w:id="108" w:author="Nokia" w:date="2019-08-30T17:01:00Z">
        <w:r>
          <w:t xml:space="preserve"> </w:t>
        </w:r>
      </w:ins>
      <w:ins w:id="109" w:author="Nokia" w:date="2019-03-25T18:09:00Z">
        <w:r>
          <w:t>ns.</w:t>
        </w:r>
      </w:ins>
      <w:ins w:id="110" w:author="Nokia" w:date="2019-09-06T10:36:00Z">
        <w:r>
          <w:t xml:space="preserve"> Uncertainty parameter may be included in reference time information to indicate </w:t>
        </w:r>
      </w:ins>
      <w:ins w:id="111" w:author="Nokia" w:date="2020-03-04T11:06:00Z">
        <w:r w:rsidR="003807CB" w:rsidRPr="003807CB">
          <w:rPr>
            <w:highlight w:val="yellow"/>
          </w:rPr>
          <w:t>its</w:t>
        </w:r>
        <w:r w:rsidR="003807CB">
          <w:t xml:space="preserve"> </w:t>
        </w:r>
      </w:ins>
      <w:ins w:id="112" w:author="Nokia" w:date="2019-09-06T10:36:00Z">
        <w:r>
          <w:t>accuracy.</w:t>
        </w:r>
      </w:ins>
      <w:r>
        <w:t xml:space="preserve"> </w:t>
      </w:r>
    </w:p>
    <w:p w14:paraId="7A4F2CDB" w14:textId="77777777" w:rsidR="009F10CD" w:rsidRDefault="009F10CD" w:rsidP="009F10CD">
      <w:pPr>
        <w:rPr>
          <w:ins w:id="113" w:author="Nokia" w:date="2019-03-25T18:09:00Z"/>
        </w:rPr>
      </w:pPr>
      <w:ins w:id="114" w:author="Nokia" w:date="2019-03-25T18:09:00Z">
        <w:r>
          <w:t xml:space="preserve">The </w:t>
        </w:r>
        <w:proofErr w:type="spellStart"/>
        <w:r>
          <w:t>gNB</w:t>
        </w:r>
        <w:proofErr w:type="spellEnd"/>
        <w:r>
          <w:t xml:space="preserve"> may also receive TSC Assi</w:t>
        </w:r>
      </w:ins>
      <w:ins w:id="115" w:author="Nokia" w:date="2019-03-28T17:09:00Z">
        <w:r>
          <w:t>s</w:t>
        </w:r>
      </w:ins>
      <w:ins w:id="116" w:author="Nokia" w:date="2019-03-25T18:09:00Z">
        <w:r>
          <w:t xml:space="preserve">tance Information (TSCAI), see TS 23.501 [3], from the Core Network, e.g. during QoS flow establishment, or from another </w:t>
        </w:r>
        <w:proofErr w:type="spellStart"/>
        <w:r>
          <w:t>gNB</w:t>
        </w:r>
        <w:proofErr w:type="spellEnd"/>
        <w:r>
          <w:t xml:space="preserve"> during handover. TSCAI contains additional information about the traffic flow such as burst arrival time and burst periodicity. TSCAI knowledge may be leveraged in the </w:t>
        </w:r>
        <w:proofErr w:type="spellStart"/>
        <w:r>
          <w:t>gNB’s</w:t>
        </w:r>
        <w:proofErr w:type="spellEnd"/>
        <w:r>
          <w:t xml:space="preserve"> scheduler </w:t>
        </w:r>
        <w:r w:rsidRPr="00D31C05">
          <w:t>to more efficiently schedule periodic, deterministic traffic flows either via Configured Grants, Semi-Persistent Scheduling or with dynamic grants.</w:t>
        </w:r>
      </w:ins>
    </w:p>
    <w:p w14:paraId="18A855EF" w14:textId="77777777" w:rsidR="009F10CD" w:rsidRPr="00AB51C5" w:rsidRDefault="009F10CD" w:rsidP="009F10C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 of changes</w:t>
      </w:r>
    </w:p>
    <w:sectPr w:rsidR="009F10CD" w:rsidRPr="00AB51C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Nokia" w:date="2020-03-04T10:46:00Z" w:initials="N">
    <w:p w14:paraId="712F0757" w14:textId="77777777" w:rsidR="008928C0" w:rsidRDefault="008928C0">
      <w:pPr>
        <w:pStyle w:val="CommentText"/>
      </w:pPr>
      <w:r>
        <w:rPr>
          <w:rStyle w:val="CommentReference"/>
        </w:rPr>
        <w:annotationRef/>
      </w:r>
      <w:r>
        <w:t>Agreement: “</w:t>
      </w:r>
      <w:r w:rsidRPr="008928C0">
        <w:t>Two CGs of any type, one activated in UL and another activated in SUL, are not time-overlapping by the control of the network. This can be captured in the stage-2 spec.</w:t>
      </w:r>
      <w:r>
        <w:t>”</w:t>
      </w:r>
    </w:p>
  </w:comment>
  <w:comment w:id="74" w:author="Nokia" w:date="2020-03-04T11:29:00Z" w:initials="N">
    <w:p w14:paraId="039CF525" w14:textId="74900442" w:rsidR="002C5F1B" w:rsidRDefault="002C5F1B">
      <w:pPr>
        <w:pStyle w:val="CommentText"/>
      </w:pPr>
      <w:r>
        <w:rPr>
          <w:rStyle w:val="CommentReference"/>
        </w:rPr>
        <w:annotationRef/>
      </w:r>
      <w:r>
        <w:t xml:space="preserve">Agreement: </w:t>
      </w:r>
      <w:r w:rsidRPr="002C5F1B">
        <w:t>=&gt; When a secondary RLC entity is deactivated (but PDCP duplication is still activated), the UE shall discard duplicated PDCP PDUs in the deactivated secondary RLC entity.</w:t>
      </w:r>
    </w:p>
  </w:comment>
  <w:comment w:id="81" w:author="Nokia" w:date="2020-03-04T11:30:00Z" w:initials="N">
    <w:p w14:paraId="54005209" w14:textId="4426F7AC" w:rsidR="002C5F1B" w:rsidRDefault="002C5F1B">
      <w:pPr>
        <w:pStyle w:val="CommentText"/>
      </w:pPr>
      <w:r>
        <w:rPr>
          <w:rStyle w:val="CommentReference"/>
        </w:rPr>
        <w:annotationRef/>
      </w:r>
      <w:r>
        <w:t>This was moved upwards to cover both duplication deactivation and single RLC entity deactivation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2F0757" w15:done="0"/>
  <w15:commentEx w15:paraId="039CF525" w15:done="0"/>
  <w15:commentEx w15:paraId="540052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2F0757" w16cid:durableId="220A0571"/>
  <w16cid:commentId w16cid:paraId="039CF525" w16cid:durableId="220A0FA6"/>
  <w16cid:commentId w16cid:paraId="54005209" w16cid:durableId="220A0F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075A1" w14:textId="77777777" w:rsidR="00125BC1" w:rsidRDefault="00125BC1">
      <w:r>
        <w:separator/>
      </w:r>
    </w:p>
    <w:p w14:paraId="436D4873" w14:textId="77777777" w:rsidR="00125BC1" w:rsidRDefault="00125BC1"/>
  </w:endnote>
  <w:endnote w:type="continuationSeparator" w:id="0">
    <w:p w14:paraId="45C08A11" w14:textId="77777777" w:rsidR="00125BC1" w:rsidRDefault="00125BC1">
      <w:r>
        <w:continuationSeparator/>
      </w:r>
    </w:p>
    <w:p w14:paraId="067D8A91" w14:textId="77777777" w:rsidR="00125BC1" w:rsidRDefault="00125B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EE"/>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6C2BA" w14:textId="77777777" w:rsidR="00556505" w:rsidRDefault="005565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8B641" w14:textId="77777777" w:rsidR="00125BC1" w:rsidRDefault="00125BC1">
      <w:r>
        <w:separator/>
      </w:r>
    </w:p>
    <w:p w14:paraId="3DD4B946" w14:textId="77777777" w:rsidR="00125BC1" w:rsidRDefault="00125BC1"/>
  </w:footnote>
  <w:footnote w:type="continuationSeparator" w:id="0">
    <w:p w14:paraId="0960C161" w14:textId="77777777" w:rsidR="00125BC1" w:rsidRDefault="00125BC1">
      <w:r>
        <w:continuationSeparator/>
      </w:r>
    </w:p>
    <w:p w14:paraId="5FE76135" w14:textId="77777777" w:rsidR="00125BC1" w:rsidRDefault="00125B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3644F" w14:textId="77777777" w:rsidR="00556505" w:rsidRDefault="00556505">
    <w:pPr>
      <w:pStyle w:val="Header"/>
    </w:pPr>
  </w:p>
  <w:p w14:paraId="593C0224" w14:textId="77777777" w:rsidR="00556505" w:rsidRDefault="005565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2C28"/>
    <w:rsid w:val="00014F30"/>
    <w:rsid w:val="00017797"/>
    <w:rsid w:val="00022723"/>
    <w:rsid w:val="00023116"/>
    <w:rsid w:val="00023231"/>
    <w:rsid w:val="00024953"/>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C7700"/>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5BC1"/>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576"/>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5F1B"/>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CB"/>
    <w:rsid w:val="0038313F"/>
    <w:rsid w:val="0038451F"/>
    <w:rsid w:val="00385040"/>
    <w:rsid w:val="003860E5"/>
    <w:rsid w:val="0039252A"/>
    <w:rsid w:val="00393819"/>
    <w:rsid w:val="00394662"/>
    <w:rsid w:val="00395BA3"/>
    <w:rsid w:val="003A035D"/>
    <w:rsid w:val="003A277E"/>
    <w:rsid w:val="003A307C"/>
    <w:rsid w:val="003B37D9"/>
    <w:rsid w:val="003B3A86"/>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5832"/>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56505"/>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3E38"/>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5F5C"/>
    <w:rsid w:val="007B7F27"/>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B7"/>
    <w:rsid w:val="00865B96"/>
    <w:rsid w:val="0087333D"/>
    <w:rsid w:val="008768CA"/>
    <w:rsid w:val="00880CBD"/>
    <w:rsid w:val="00882EC3"/>
    <w:rsid w:val="00883148"/>
    <w:rsid w:val="00887789"/>
    <w:rsid w:val="0089110A"/>
    <w:rsid w:val="00891F56"/>
    <w:rsid w:val="008928C0"/>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10CD"/>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016C"/>
    <w:rsid w:val="00A82346"/>
    <w:rsid w:val="00A829D3"/>
    <w:rsid w:val="00A82B64"/>
    <w:rsid w:val="00A8318D"/>
    <w:rsid w:val="00A85022"/>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6179"/>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3F4F"/>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7DB133"/>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qFormat/>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paragraph" w:customStyle="1" w:styleId="CRCoverPage">
    <w:name w:val="CR Cover Page"/>
    <w:rsid w:val="00A8016C"/>
    <w:pPr>
      <w:spacing w:after="120"/>
    </w:pPr>
    <w:rPr>
      <w:rFonts w:ascii="Arial" w:hAnsi="Arial"/>
      <w:lang w:eastAsia="en-US"/>
    </w:rPr>
  </w:style>
  <w:style w:type="character" w:styleId="Hyperlink">
    <w:name w:val="Hyperlink"/>
    <w:qFormat/>
    <w:rsid w:val="00A8016C"/>
    <w:rPr>
      <w:color w:val="0000FF"/>
      <w:u w:val="single"/>
    </w:rPr>
  </w:style>
  <w:style w:type="character" w:styleId="CommentReference">
    <w:name w:val="annotation reference"/>
    <w:basedOn w:val="DefaultParagraphFont"/>
    <w:rsid w:val="008928C0"/>
    <w:rPr>
      <w:sz w:val="16"/>
      <w:szCs w:val="16"/>
    </w:rPr>
  </w:style>
  <w:style w:type="paragraph" w:styleId="CommentText">
    <w:name w:val="annotation text"/>
    <w:basedOn w:val="Normal"/>
    <w:link w:val="CommentTextChar"/>
    <w:rsid w:val="008928C0"/>
  </w:style>
  <w:style w:type="character" w:customStyle="1" w:styleId="CommentTextChar">
    <w:name w:val="Comment Text Char"/>
    <w:basedOn w:val="DefaultParagraphFont"/>
    <w:link w:val="CommentText"/>
    <w:rsid w:val="008928C0"/>
  </w:style>
  <w:style w:type="paragraph" w:styleId="CommentSubject">
    <w:name w:val="annotation subject"/>
    <w:basedOn w:val="CommentText"/>
    <w:next w:val="CommentText"/>
    <w:link w:val="CommentSubjectChar"/>
    <w:rsid w:val="008928C0"/>
    <w:rPr>
      <w:b/>
      <w:bCs/>
    </w:rPr>
  </w:style>
  <w:style w:type="character" w:customStyle="1" w:styleId="CommentSubjectChar">
    <w:name w:val="Comment Subject Char"/>
    <w:basedOn w:val="CommentTextChar"/>
    <w:link w:val="CommentSubject"/>
    <w:rsid w:val="008928C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AAB10A2-7A1E-4CF3-829F-13F3A020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7</Pages>
  <Words>2600</Words>
  <Characters>15601</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181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Nokia</cp:lastModifiedBy>
  <cp:revision>11</cp:revision>
  <dcterms:created xsi:type="dcterms:W3CDTF">2020-01-08T10:20:00Z</dcterms:created>
  <dcterms:modified xsi:type="dcterms:W3CDTF">2020-03-04T10:32:00Z</dcterms:modified>
</cp:coreProperties>
</file>